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8.xml" ContentType="application/vnd.openxmlformats-officedocument.presentationml.tags+xml"/>
  <Override PartName="/ppt/notesSlides/notesSlide32.xml" ContentType="application/vnd.openxmlformats-officedocument.presentationml.notesSlide+xml"/>
  <Override PartName="/ppt/tags/tag29.xml" ContentType="application/vnd.openxmlformats-officedocument.presentationml.tags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tags/tag32.xml" ContentType="application/vnd.openxmlformats-officedocument.presentationml.tags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5.xml" ContentType="application/vnd.openxmlformats-officedocument.presentationml.tags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tags/tag37.xml" ContentType="application/vnd.openxmlformats-officedocument.presentationml.tags+xml"/>
  <Override PartName="/ppt/notesSlides/notesSlide43.xml" ContentType="application/vnd.openxmlformats-officedocument.presentationml.notesSlide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47.xml" ContentType="application/vnd.openxmlformats-officedocument.presentationml.notesSlide+xml"/>
  <Override PartName="/ppt/tags/tag44.xml" ContentType="application/vnd.openxmlformats-officedocument.presentationml.tags+xml"/>
  <Override PartName="/ppt/notesSlides/notesSlide48.xml" ContentType="application/vnd.openxmlformats-officedocument.presentationml.notesSlide+xml"/>
  <Override PartName="/ppt/tags/tag45.xml" ContentType="application/vnd.openxmlformats-officedocument.presentationml.tags+xml"/>
  <Override PartName="/ppt/notesSlides/notesSlide49.xml" ContentType="application/vnd.openxmlformats-officedocument.presentationml.notesSlide+xml"/>
  <Override PartName="/ppt/tags/tag46.xml" ContentType="application/vnd.openxmlformats-officedocument.presentationml.tags+xml"/>
  <Override PartName="/ppt/notesSlides/notesSlide50.xml" ContentType="application/vnd.openxmlformats-officedocument.presentationml.notesSlide+xml"/>
  <Override PartName="/ppt/tags/tag47.xml" ContentType="application/vnd.openxmlformats-officedocument.presentationml.tags+xml"/>
  <Override PartName="/ppt/notesSlides/notesSlide51.xml" ContentType="application/vnd.openxmlformats-officedocument.presentationml.notesSlide+xml"/>
  <Override PartName="/ppt/tags/tag48.xml" ContentType="application/vnd.openxmlformats-officedocument.presentationml.tags+xml"/>
  <Override PartName="/ppt/notesSlides/notesSlide52.xml" ContentType="application/vnd.openxmlformats-officedocument.presentationml.notesSlide+xml"/>
  <Override PartName="/ppt/tags/tag49.xml" ContentType="application/vnd.openxmlformats-officedocument.presentationml.tags+xml"/>
  <Override PartName="/ppt/notesSlides/notesSlide53.xml" ContentType="application/vnd.openxmlformats-officedocument.presentationml.notesSlide+xml"/>
  <Override PartName="/ppt/tags/tag50.xml" ContentType="application/vnd.openxmlformats-officedocument.presentationml.tags+xml"/>
  <Override PartName="/ppt/notesSlides/notesSlide54.xml" ContentType="application/vnd.openxmlformats-officedocument.presentationml.notesSlide+xml"/>
  <Override PartName="/ppt/tags/tag51.xml" ContentType="application/vnd.openxmlformats-officedocument.presentationml.tags+xml"/>
  <Override PartName="/ppt/notesSlides/notesSlide55.xml" ContentType="application/vnd.openxmlformats-officedocument.presentationml.notesSlide+xml"/>
  <Override PartName="/ppt/tags/tag52.xml" ContentType="application/vnd.openxmlformats-officedocument.presentationml.tags+xml"/>
  <Override PartName="/ppt/notesSlides/notesSlide56.xml" ContentType="application/vnd.openxmlformats-officedocument.presentationml.notesSlide+xml"/>
  <Override PartName="/ppt/tags/tag53.xml" ContentType="application/vnd.openxmlformats-officedocument.presentationml.tags+xml"/>
  <Override PartName="/ppt/notesSlides/notesSlide57.xml" ContentType="application/vnd.openxmlformats-officedocument.presentationml.notesSlide+xml"/>
  <Override PartName="/ppt/tags/tag54.xml" ContentType="application/vnd.openxmlformats-officedocument.presentationml.tags+xml"/>
  <Override PartName="/ppt/notesSlides/notesSlide58.xml" ContentType="application/vnd.openxmlformats-officedocument.presentationml.notesSlide+xml"/>
  <Override PartName="/ppt/tags/tag55.xml" ContentType="application/vnd.openxmlformats-officedocument.presentationml.tags+xml"/>
  <Override PartName="/ppt/notesSlides/notesSlide59.xml" ContentType="application/vnd.openxmlformats-officedocument.presentationml.notesSlide+xml"/>
  <Override PartName="/ppt/tags/tag56.xml" ContentType="application/vnd.openxmlformats-officedocument.presentationml.tags+xml"/>
  <Override PartName="/ppt/notesSlides/notesSlide60.xml" ContentType="application/vnd.openxmlformats-officedocument.presentationml.notesSlide+xml"/>
  <Override PartName="/ppt/tags/tag57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58.xml" ContentType="application/vnd.openxmlformats-officedocument.presentationml.tags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59.xml" ContentType="application/vnd.openxmlformats-officedocument.presentationml.tags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60.xml" ContentType="application/vnd.openxmlformats-officedocument.presentationml.tags+xml"/>
  <Override PartName="/ppt/notesSlides/notesSlide74.xml" ContentType="application/vnd.openxmlformats-officedocument.presentationml.notesSlide+xml"/>
  <Override PartName="/ppt/tags/tag61.xml" ContentType="application/vnd.openxmlformats-officedocument.presentationml.tags+xml"/>
  <Override PartName="/ppt/notesSlides/notesSlide75.xml" ContentType="application/vnd.openxmlformats-officedocument.presentationml.notesSlide+xml"/>
  <Override PartName="/ppt/tags/tag62.xml" ContentType="application/vnd.openxmlformats-officedocument.presentationml.tags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tags/tag63.xml" ContentType="application/vnd.openxmlformats-officedocument.presentationml.tags+xml"/>
  <Override PartName="/ppt/notesSlides/notesSlide84.xml" ContentType="application/vnd.openxmlformats-officedocument.presentationml.notesSlide+xml"/>
  <Override PartName="/ppt/tags/tag64.xml" ContentType="application/vnd.openxmlformats-officedocument.presentationml.tags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tags/tag65.xml" ContentType="application/vnd.openxmlformats-officedocument.presentationml.tags+xml"/>
  <Override PartName="/ppt/notesSlides/notesSlide87.xml" ContentType="application/vnd.openxmlformats-officedocument.presentationml.notesSlide+xml"/>
  <Override PartName="/ppt/tags/tag66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tags/tag67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tags/tag68.xml" ContentType="application/vnd.openxmlformats-officedocument.presentationml.tags+xml"/>
  <Override PartName="/ppt/notesSlides/notesSlide95.xml" ContentType="application/vnd.openxmlformats-officedocument.presentationml.notesSlide+xml"/>
  <Override PartName="/ppt/tags/tag69.xml" ContentType="application/vnd.openxmlformats-officedocument.presentationml.tags+xml"/>
  <Override PartName="/ppt/notesSlides/notesSlide96.xml" ContentType="application/vnd.openxmlformats-officedocument.presentationml.notesSlide+xml"/>
  <Override PartName="/ppt/tags/tag70.xml" ContentType="application/vnd.openxmlformats-officedocument.presentationml.tags+xml"/>
  <Override PartName="/ppt/notesSlides/notesSlide97.xml" ContentType="application/vnd.openxmlformats-officedocument.presentationml.notesSlide+xml"/>
  <Override PartName="/ppt/tags/tag71.xml" ContentType="application/vnd.openxmlformats-officedocument.presentationml.tags+xml"/>
  <Override PartName="/ppt/notesSlides/notesSlide98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99.xml" ContentType="application/vnd.openxmlformats-officedocument.presentationml.notesSlide+xml"/>
  <Override PartName="/ppt/tags/tag75.xml" ContentType="application/vnd.openxmlformats-officedocument.presentationml.tags+xml"/>
  <Override PartName="/ppt/notesSlides/notesSlide100.xml" ContentType="application/vnd.openxmlformats-officedocument.presentationml.notesSlide+xml"/>
  <Override PartName="/ppt/tags/tag76.xml" ContentType="application/vnd.openxmlformats-officedocument.presentationml.tags+xml"/>
  <Override PartName="/ppt/notesSlides/notesSlide101.xml" ContentType="application/vnd.openxmlformats-officedocument.presentationml.notesSlide+xml"/>
  <Override PartName="/ppt/tags/tag77.xml" ContentType="application/vnd.openxmlformats-officedocument.presentationml.tags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tags/tag78.xml" ContentType="application/vnd.openxmlformats-officedocument.presentationml.tags+xml"/>
  <Override PartName="/ppt/notesSlides/notesSlide105.xml" ContentType="application/vnd.openxmlformats-officedocument.presentationml.notesSlide+xml"/>
  <Override PartName="/ppt/tags/tag79.xml" ContentType="application/vnd.openxmlformats-officedocument.presentationml.tags+xml"/>
  <Override PartName="/ppt/notesSlides/notesSlide106.xml" ContentType="application/vnd.openxmlformats-officedocument.presentationml.notesSlide+xml"/>
  <Override PartName="/ppt/tags/tag80.xml" ContentType="application/vnd.openxmlformats-officedocument.presentationml.tags+xml"/>
  <Override PartName="/ppt/notesSlides/notesSlide107.xml" ContentType="application/vnd.openxmlformats-officedocument.presentationml.notesSlide+xml"/>
  <Override PartName="/ppt/tags/tag81.xml" ContentType="application/vnd.openxmlformats-officedocument.presentationml.tags+xml"/>
  <Override PartName="/ppt/notesSlides/notesSlide108.xml" ContentType="application/vnd.openxmlformats-officedocument.presentationml.notesSlide+xml"/>
  <Override PartName="/ppt/tags/tag82.xml" ContentType="application/vnd.openxmlformats-officedocument.presentationml.tags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tags/tag83.xml" ContentType="application/vnd.openxmlformats-officedocument.presentationml.tags+xml"/>
  <Override PartName="/ppt/notesSlides/notesSlide111.xml" ContentType="application/vnd.openxmlformats-officedocument.presentationml.notesSlide+xml"/>
  <Override PartName="/ppt/tags/tag84.xml" ContentType="application/vnd.openxmlformats-officedocument.presentationml.tags+xml"/>
  <Override PartName="/ppt/notesSlides/notesSlide112.xml" ContentType="application/vnd.openxmlformats-officedocument.presentationml.notesSlide+xml"/>
  <Override PartName="/ppt/tags/tag85.xml" ContentType="application/vnd.openxmlformats-officedocument.presentationml.tags+xml"/>
  <Override PartName="/ppt/notesSlides/notesSlide113.xml" ContentType="application/vnd.openxmlformats-officedocument.presentationml.notesSlide+xml"/>
  <Override PartName="/ppt/tags/tag86.xml" ContentType="application/vnd.openxmlformats-officedocument.presentationml.tags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87.xml" ContentType="application/vnd.openxmlformats-officedocument.presentationml.tags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tags/tag88.xml" ContentType="application/vnd.openxmlformats-officedocument.presentationml.tags+xml"/>
  <Override PartName="/ppt/notesSlides/notesSlide122.xml" ContentType="application/vnd.openxmlformats-officedocument.presentationml.notesSlide+xml"/>
  <Override PartName="/ppt/tags/tag89.xml" ContentType="application/vnd.openxmlformats-officedocument.presentationml.tags+xml"/>
  <Override PartName="/ppt/notesSlides/notesSlide123.xml" ContentType="application/vnd.openxmlformats-officedocument.presentationml.notesSlide+xml"/>
  <Override PartName="/ppt/tags/tag90.xml" ContentType="application/vnd.openxmlformats-officedocument.presentationml.tags+xml"/>
  <Override PartName="/ppt/notesSlides/notesSlide124.xml" ContentType="application/vnd.openxmlformats-officedocument.presentationml.notesSlide+xml"/>
  <Override PartName="/ppt/tags/tag91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92.xml" ContentType="application/vnd.openxmlformats-officedocument.presentationml.tags+xml"/>
  <Override PartName="/ppt/notesSlides/notesSlide128.xml" ContentType="application/vnd.openxmlformats-officedocument.presentationml.notesSlide+xml"/>
  <Override PartName="/ppt/tags/tag93.xml" ContentType="application/vnd.openxmlformats-officedocument.presentationml.tags+xml"/>
  <Override PartName="/ppt/notesSlides/notesSlide129.xml" ContentType="application/vnd.openxmlformats-officedocument.presentationml.notesSlide+xml"/>
  <Override PartName="/ppt/tags/tag94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132.xml" ContentType="application/vnd.openxmlformats-officedocument.presentationml.notesSlide+xml"/>
  <Override PartName="/ppt/tags/tag98.xml" ContentType="application/vnd.openxmlformats-officedocument.presentationml.tags+xml"/>
  <Override PartName="/ppt/notesSlides/notesSlide133.xml" ContentType="application/vnd.openxmlformats-officedocument.presentationml.notesSlide+xml"/>
  <Override PartName="/ppt/tags/tag99.xml" ContentType="application/vnd.openxmlformats-officedocument.presentationml.tags+xml"/>
  <Override PartName="/ppt/notesSlides/notesSlide134.xml" ContentType="application/vnd.openxmlformats-officedocument.presentationml.notesSlide+xml"/>
  <Override PartName="/ppt/tags/tag100.xml" ContentType="application/vnd.openxmlformats-officedocument.presentationml.tags+xml"/>
  <Override PartName="/ppt/notesSlides/notesSlide135.xml" ContentType="application/vnd.openxmlformats-officedocument.presentationml.notesSlide+xml"/>
  <Override PartName="/ppt/tags/tag101.xml" ContentType="application/vnd.openxmlformats-officedocument.presentationml.tags+xml"/>
  <Override PartName="/ppt/notesSlides/notesSlide136.xml" ContentType="application/vnd.openxmlformats-officedocument.presentationml.notesSlide+xml"/>
  <Override PartName="/ppt/tags/tag102.xml" ContentType="application/vnd.openxmlformats-officedocument.presentationml.tags+xml"/>
  <Override PartName="/ppt/notesSlides/notesSlide137.xml" ContentType="application/vnd.openxmlformats-officedocument.presentationml.notesSlide+xml"/>
  <Override PartName="/ppt/tags/tag103.xml" ContentType="application/vnd.openxmlformats-officedocument.presentationml.tags+xml"/>
  <Override PartName="/ppt/notesSlides/notesSlide138.xml" ContentType="application/vnd.openxmlformats-officedocument.presentationml.notesSlide+xml"/>
  <Override PartName="/ppt/tags/tag104.xml" ContentType="application/vnd.openxmlformats-officedocument.presentationml.tags+xml"/>
  <Override PartName="/ppt/notesSlides/notesSlide139.xml" ContentType="application/vnd.openxmlformats-officedocument.presentationml.notesSlide+xml"/>
  <Override PartName="/ppt/tags/tag105.xml" ContentType="application/vnd.openxmlformats-officedocument.presentationml.tags+xml"/>
  <Override PartName="/ppt/notesSlides/notesSlide140.xml" ContentType="application/vnd.openxmlformats-officedocument.presentationml.notesSlide+xml"/>
  <Override PartName="/ppt/tags/tag106.xml" ContentType="application/vnd.openxmlformats-officedocument.presentationml.tags+xml"/>
  <Override PartName="/ppt/notesSlides/notesSlide141.xml" ContentType="application/vnd.openxmlformats-officedocument.presentationml.notesSlide+xml"/>
  <Override PartName="/ppt/tags/tag107.xml" ContentType="application/vnd.openxmlformats-officedocument.presentationml.tags+xml"/>
  <Override PartName="/ppt/notesSlides/notesSlide142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143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144.xml" ContentType="application/vnd.openxmlformats-officedocument.presentationml.notesSlide+xml"/>
  <Override PartName="/ppt/tags/tag112.xml" ContentType="application/vnd.openxmlformats-officedocument.presentationml.tags+xml"/>
  <Override PartName="/ppt/notesSlides/notesSlide145.xml" ContentType="application/vnd.openxmlformats-officedocument.presentationml.notesSlide+xml"/>
  <Override PartName="/ppt/tags/tag113.xml" ContentType="application/vnd.openxmlformats-officedocument.presentationml.tags+xml"/>
  <Override PartName="/ppt/notesSlides/notesSlide146.xml" ContentType="application/vnd.openxmlformats-officedocument.presentationml.notesSlide+xml"/>
  <Override PartName="/ppt/tags/tag114.xml" ContentType="application/vnd.openxmlformats-officedocument.presentationml.tags+xml"/>
  <Override PartName="/ppt/notesSlides/notesSlide147.xml" ContentType="application/vnd.openxmlformats-officedocument.presentationml.notesSlide+xml"/>
  <Override PartName="/ppt/tags/tag115.xml" ContentType="application/vnd.openxmlformats-officedocument.presentationml.tags+xml"/>
  <Override PartName="/ppt/notesSlides/notesSlide148.xml" ContentType="application/vnd.openxmlformats-officedocument.presentationml.notesSlide+xml"/>
  <Override PartName="/ppt/tags/tag116.xml" ContentType="application/vnd.openxmlformats-officedocument.presentationml.tags+xml"/>
  <Override PartName="/ppt/notesSlides/notesSlide149.xml" ContentType="application/vnd.openxmlformats-officedocument.presentationml.notesSlide+xml"/>
  <Override PartName="/ppt/tags/tag117.xml" ContentType="application/vnd.openxmlformats-officedocument.presentationml.tags+xml"/>
  <Override PartName="/ppt/notesSlides/notesSlide150.xml" ContentType="application/vnd.openxmlformats-officedocument.presentationml.notesSlide+xml"/>
  <Override PartName="/ppt/tags/tag118.xml" ContentType="application/vnd.openxmlformats-officedocument.presentationml.tags+xml"/>
  <Override PartName="/ppt/notesSlides/notesSlide151.xml" ContentType="application/vnd.openxmlformats-officedocument.presentationml.notesSlide+xml"/>
  <Override PartName="/ppt/tags/tag119.xml" ContentType="application/vnd.openxmlformats-officedocument.presentationml.tags+xml"/>
  <Override PartName="/ppt/notesSlides/notesSlide152.xml" ContentType="application/vnd.openxmlformats-officedocument.presentationml.notesSlide+xml"/>
  <Override PartName="/ppt/tags/tag120.xml" ContentType="application/vnd.openxmlformats-officedocument.presentationml.tags+xml"/>
  <Override PartName="/ppt/notesSlides/notesSlide153.xml" ContentType="application/vnd.openxmlformats-officedocument.presentationml.notesSlide+xml"/>
  <Override PartName="/ppt/tags/tag121.xml" ContentType="application/vnd.openxmlformats-officedocument.presentationml.tags+xml"/>
  <Override PartName="/ppt/notesSlides/notesSlide154.xml" ContentType="application/vnd.openxmlformats-officedocument.presentationml.notesSlide+xml"/>
  <Override PartName="/ppt/tags/tag122.xml" ContentType="application/vnd.openxmlformats-officedocument.presentationml.tags+xml"/>
  <Override PartName="/ppt/notesSlides/notesSlide155.xml" ContentType="application/vnd.openxmlformats-officedocument.presentationml.notesSlide+xml"/>
  <Override PartName="/ppt/tags/tag123.xml" ContentType="application/vnd.openxmlformats-officedocument.presentationml.tags+xml"/>
  <Override PartName="/ppt/notesSlides/notesSlide156.xml" ContentType="application/vnd.openxmlformats-officedocument.presentationml.notesSlide+xml"/>
  <Override PartName="/ppt/tags/tag124.xml" ContentType="application/vnd.openxmlformats-officedocument.presentationml.tags+xml"/>
  <Override PartName="/ppt/notesSlides/notesSlide157.xml" ContentType="application/vnd.openxmlformats-officedocument.presentationml.notesSlide+xml"/>
  <Override PartName="/ppt/tags/tag125.xml" ContentType="application/vnd.openxmlformats-officedocument.presentationml.tags+xml"/>
  <Override PartName="/ppt/notesSlides/notesSlide158.xml" ContentType="application/vnd.openxmlformats-officedocument.presentationml.notesSlide+xml"/>
  <Override PartName="/ppt/tags/tag126.xml" ContentType="application/vnd.openxmlformats-officedocument.presentationml.tags+xml"/>
  <Override PartName="/ppt/notesSlides/notesSlide159.xml" ContentType="application/vnd.openxmlformats-officedocument.presentationml.notesSlide+xml"/>
  <Override PartName="/ppt/tags/tag127.xml" ContentType="application/vnd.openxmlformats-officedocument.presentationml.tags+xml"/>
  <Override PartName="/ppt/notesSlides/notesSlide1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2"/>
  </p:notesMasterIdLst>
  <p:handoutMasterIdLst>
    <p:handoutMasterId r:id="rId163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536" r:id="rId9"/>
    <p:sldId id="1238" r:id="rId10"/>
    <p:sldId id="1537" r:id="rId11"/>
    <p:sldId id="1538" r:id="rId12"/>
    <p:sldId id="1540" r:id="rId13"/>
    <p:sldId id="1541" r:id="rId14"/>
    <p:sldId id="1542" r:id="rId15"/>
    <p:sldId id="1543" r:id="rId16"/>
    <p:sldId id="1544" r:id="rId17"/>
    <p:sldId id="1545" r:id="rId18"/>
    <p:sldId id="1546" r:id="rId19"/>
    <p:sldId id="1626" r:id="rId20"/>
    <p:sldId id="1548" r:id="rId21"/>
    <p:sldId id="1550" r:id="rId22"/>
    <p:sldId id="1551" r:id="rId23"/>
    <p:sldId id="1552" r:id="rId24"/>
    <p:sldId id="1553" r:id="rId25"/>
    <p:sldId id="1554" r:id="rId26"/>
    <p:sldId id="1563" r:id="rId27"/>
    <p:sldId id="1556" r:id="rId28"/>
    <p:sldId id="1557" r:id="rId29"/>
    <p:sldId id="1558" r:id="rId30"/>
    <p:sldId id="1559" r:id="rId31"/>
    <p:sldId id="1560" r:id="rId32"/>
    <p:sldId id="1561" r:id="rId33"/>
    <p:sldId id="1562" r:id="rId34"/>
    <p:sldId id="1627" r:id="rId35"/>
    <p:sldId id="1564" r:id="rId36"/>
    <p:sldId id="1702" r:id="rId37"/>
    <p:sldId id="1565" r:id="rId38"/>
    <p:sldId id="1703" r:id="rId39"/>
    <p:sldId id="1566" r:id="rId40"/>
    <p:sldId id="1567" r:id="rId41"/>
    <p:sldId id="1568" r:id="rId42"/>
    <p:sldId id="1569" r:id="rId43"/>
    <p:sldId id="1628" r:id="rId44"/>
    <p:sldId id="1570" r:id="rId45"/>
    <p:sldId id="1571" r:id="rId46"/>
    <p:sldId id="1572" r:id="rId47"/>
    <p:sldId id="1573" r:id="rId48"/>
    <p:sldId id="1574" r:id="rId49"/>
    <p:sldId id="1629" r:id="rId50"/>
    <p:sldId id="1575" r:id="rId51"/>
    <p:sldId id="1576" r:id="rId52"/>
    <p:sldId id="1577" r:id="rId53"/>
    <p:sldId id="1578" r:id="rId54"/>
    <p:sldId id="1579" r:id="rId55"/>
    <p:sldId id="1580" r:id="rId56"/>
    <p:sldId id="1581" r:id="rId57"/>
    <p:sldId id="1582" r:id="rId58"/>
    <p:sldId id="1583" r:id="rId59"/>
    <p:sldId id="1630" r:id="rId60"/>
    <p:sldId id="1584" r:id="rId61"/>
    <p:sldId id="1591" r:id="rId62"/>
    <p:sldId id="1585" r:id="rId63"/>
    <p:sldId id="1631" r:id="rId64"/>
    <p:sldId id="1593" r:id="rId65"/>
    <p:sldId id="1592" r:id="rId66"/>
    <p:sldId id="1594" r:id="rId67"/>
    <p:sldId id="1596" r:id="rId68"/>
    <p:sldId id="1597" r:id="rId69"/>
    <p:sldId id="1598" r:id="rId70"/>
    <p:sldId id="1599" r:id="rId71"/>
    <p:sldId id="1600" r:id="rId72"/>
    <p:sldId id="1601" r:id="rId73"/>
    <p:sldId id="1603" r:id="rId74"/>
    <p:sldId id="1602" r:id="rId75"/>
    <p:sldId id="1604" r:id="rId76"/>
    <p:sldId id="1632" r:id="rId77"/>
    <p:sldId id="1605" r:id="rId78"/>
    <p:sldId id="1606" r:id="rId79"/>
    <p:sldId id="1607" r:id="rId80"/>
    <p:sldId id="1608" r:id="rId81"/>
    <p:sldId id="1609" r:id="rId82"/>
    <p:sldId id="1610" r:id="rId83"/>
    <p:sldId id="1611" r:id="rId84"/>
    <p:sldId id="1612" r:id="rId85"/>
    <p:sldId id="1613" r:id="rId86"/>
    <p:sldId id="1615" r:id="rId87"/>
    <p:sldId id="1614" r:id="rId88"/>
    <p:sldId id="1633" r:id="rId89"/>
    <p:sldId id="1616" r:id="rId90"/>
    <p:sldId id="1618" r:id="rId91"/>
    <p:sldId id="1619" r:id="rId92"/>
    <p:sldId id="1620" r:id="rId93"/>
    <p:sldId id="1637" r:id="rId94"/>
    <p:sldId id="1621" r:id="rId95"/>
    <p:sldId id="1634" r:id="rId96"/>
    <p:sldId id="1622" r:id="rId97"/>
    <p:sldId id="1638" r:id="rId98"/>
    <p:sldId id="1639" r:id="rId99"/>
    <p:sldId id="1640" r:id="rId100"/>
    <p:sldId id="1623" r:id="rId101"/>
    <p:sldId id="1635" r:id="rId102"/>
    <p:sldId id="1625" r:id="rId103"/>
    <p:sldId id="1636" r:id="rId104"/>
    <p:sldId id="1641" r:id="rId105"/>
    <p:sldId id="1644" r:id="rId106"/>
    <p:sldId id="1643" r:id="rId107"/>
    <p:sldId id="1645" r:id="rId108"/>
    <p:sldId id="1697" r:id="rId109"/>
    <p:sldId id="1646" r:id="rId110"/>
    <p:sldId id="1647" r:id="rId111"/>
    <p:sldId id="1648" r:id="rId112"/>
    <p:sldId id="1649" r:id="rId113"/>
    <p:sldId id="1650" r:id="rId114"/>
    <p:sldId id="1651" r:id="rId115"/>
    <p:sldId id="1652" r:id="rId116"/>
    <p:sldId id="1655" r:id="rId117"/>
    <p:sldId id="1661" r:id="rId118"/>
    <p:sldId id="1656" r:id="rId119"/>
    <p:sldId id="1658" r:id="rId120"/>
    <p:sldId id="1660" r:id="rId121"/>
    <p:sldId id="1659" r:id="rId122"/>
    <p:sldId id="1698" r:id="rId123"/>
    <p:sldId id="1662" r:id="rId124"/>
    <p:sldId id="1664" r:id="rId125"/>
    <p:sldId id="1665" r:id="rId126"/>
    <p:sldId id="1666" r:id="rId127"/>
    <p:sldId id="1667" r:id="rId128"/>
    <p:sldId id="1671" r:id="rId129"/>
    <p:sldId id="1668" r:id="rId130"/>
    <p:sldId id="1669" r:id="rId131"/>
    <p:sldId id="1670" r:id="rId132"/>
    <p:sldId id="1672" r:id="rId133"/>
    <p:sldId id="1673" r:id="rId134"/>
    <p:sldId id="1674" r:id="rId135"/>
    <p:sldId id="1675" r:id="rId136"/>
    <p:sldId id="1676" r:id="rId137"/>
    <p:sldId id="1679" r:id="rId138"/>
    <p:sldId id="1678" r:id="rId139"/>
    <p:sldId id="1680" r:id="rId140"/>
    <p:sldId id="1681" r:id="rId141"/>
    <p:sldId id="1704" r:id="rId142"/>
    <p:sldId id="1682" r:id="rId143"/>
    <p:sldId id="1683" r:id="rId144"/>
    <p:sldId id="1685" r:id="rId145"/>
    <p:sldId id="1700" r:id="rId146"/>
    <p:sldId id="1699" r:id="rId147"/>
    <p:sldId id="1684" r:id="rId148"/>
    <p:sldId id="1686" r:id="rId149"/>
    <p:sldId id="1687" r:id="rId150"/>
    <p:sldId id="1688" r:id="rId151"/>
    <p:sldId id="1689" r:id="rId152"/>
    <p:sldId id="1690" r:id="rId153"/>
    <p:sldId id="1691" r:id="rId154"/>
    <p:sldId id="1701" r:id="rId155"/>
    <p:sldId id="1692" r:id="rId156"/>
    <p:sldId id="1693" r:id="rId157"/>
    <p:sldId id="1694" r:id="rId158"/>
    <p:sldId id="1695" r:id="rId159"/>
    <p:sldId id="1696" r:id="rId160"/>
    <p:sldId id="757" r:id="rId16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93" autoAdjust="0"/>
    <p:restoredTop sz="90877" autoAdjust="0"/>
  </p:normalViewPr>
  <p:slideViewPr>
    <p:cSldViewPr>
      <p:cViewPr varScale="1">
        <p:scale>
          <a:sx n="84" d="100"/>
          <a:sy n="84" d="100"/>
        </p:scale>
        <p:origin x="1574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presProps" Target="presProp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2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6470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613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4247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430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0924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2274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9503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567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2447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146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0577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3685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441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380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5386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36156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92794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6907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0267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136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08966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3482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7751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895393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6695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2746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62684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5112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932792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89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772738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53938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83820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13266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83397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75879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94676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98268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066665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629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6337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857722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81981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56452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13764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83254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78823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04551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590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782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7699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94560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8587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03315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844852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468338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7576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314538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18537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494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01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14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30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64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273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423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470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6547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52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016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631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377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6060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052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767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930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793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066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272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758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70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541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170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815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9376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932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6634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838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719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54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40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7429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215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8018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125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53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513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2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9329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8187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558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78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49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736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7450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9034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42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2485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976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87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632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7837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1783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02601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89710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46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40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5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36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8081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706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352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14425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88110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54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4417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3122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89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3342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67148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154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8202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6242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684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51964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162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2051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964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8.vsdx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9.vsdx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5" Type="http://schemas.openxmlformats.org/officeDocument/2006/relationships/image" Target="../media/image93.emf"/><Relationship Id="rId4" Type="http://schemas.openxmlformats.org/officeDocument/2006/relationships/package" Target="../embeddings/Microsoft_Visio_Drawing80.vsdx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94.emf"/><Relationship Id="rId4" Type="http://schemas.openxmlformats.org/officeDocument/2006/relationships/package" Target="../embeddings/Microsoft_Visio_Drawing81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Visio_Drawing82.vsdx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3.vsdx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5" Type="http://schemas.openxmlformats.org/officeDocument/2006/relationships/image" Target="../media/image97.emf"/><Relationship Id="rId4" Type="http://schemas.openxmlformats.org/officeDocument/2006/relationships/package" Target="../embeddings/Microsoft_Visio_Drawing84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Relationship Id="rId5" Type="http://schemas.openxmlformats.org/officeDocument/2006/relationships/image" Target="../media/image98.emf"/><Relationship Id="rId4" Type="http://schemas.openxmlformats.org/officeDocument/2006/relationships/package" Target="../embeddings/Microsoft_Visio_Drawing85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5" Type="http://schemas.openxmlformats.org/officeDocument/2006/relationships/image" Target="../media/image98.emf"/><Relationship Id="rId4" Type="http://schemas.openxmlformats.org/officeDocument/2006/relationships/package" Target="../embeddings/Microsoft_Visio_Drawing86.vsdx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7.vsdx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em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8.vsdx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9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0.vsdx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Relationship Id="rId5" Type="http://schemas.openxmlformats.org/officeDocument/2006/relationships/image" Target="../media/image103.emf"/><Relationship Id="rId4" Type="http://schemas.openxmlformats.org/officeDocument/2006/relationships/package" Target="../embeddings/Microsoft_Visio_Drawing91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2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3.vsdx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4.vsdx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Relationship Id="rId5" Type="http://schemas.openxmlformats.org/officeDocument/2006/relationships/image" Target="../media/image107.emf"/><Relationship Id="rId4" Type="http://schemas.openxmlformats.org/officeDocument/2006/relationships/package" Target="../embeddings/Microsoft_Visio_Drawing95.vsdx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14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5" Type="http://schemas.openxmlformats.org/officeDocument/2006/relationships/image" Target="../media/image108.emf"/><Relationship Id="rId4" Type="http://schemas.openxmlformats.org/officeDocument/2006/relationships/notesSlide" Target="../notesSlides/notesSlide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Relationship Id="rId5" Type="http://schemas.openxmlformats.org/officeDocument/2006/relationships/image" Target="../media/image109.emf"/><Relationship Id="rId4" Type="http://schemas.openxmlformats.org/officeDocument/2006/relationships/package" Target="../embeddings/Microsoft_Visio_Drawing96.vsdx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5" Type="http://schemas.openxmlformats.org/officeDocument/2006/relationships/image" Target="../media/image110.emf"/><Relationship Id="rId4" Type="http://schemas.openxmlformats.org/officeDocument/2006/relationships/package" Target="../embeddings/Microsoft_Visio_Drawing97.vsdx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5" Type="http://schemas.openxmlformats.org/officeDocument/2006/relationships/image" Target="../media/image111.emf"/><Relationship Id="rId4" Type="http://schemas.openxmlformats.org/officeDocument/2006/relationships/package" Target="../embeddings/Microsoft_Visio_Drawing98.vsdx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Relationship Id="rId5" Type="http://schemas.openxmlformats.org/officeDocument/2006/relationships/image" Target="../media/image112.emf"/><Relationship Id="rId4" Type="http://schemas.openxmlformats.org/officeDocument/2006/relationships/package" Target="../embeddings/Microsoft_Visio_Drawing99.vsdx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Relationship Id="rId5" Type="http://schemas.openxmlformats.org/officeDocument/2006/relationships/image" Target="../media/image113.emf"/><Relationship Id="rId4" Type="http://schemas.openxmlformats.org/officeDocument/2006/relationships/package" Target="../embeddings/Microsoft_Visio_Drawing100.vsdx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Relationship Id="rId5" Type="http://schemas.openxmlformats.org/officeDocument/2006/relationships/image" Target="../media/image114.emf"/><Relationship Id="rId4" Type="http://schemas.openxmlformats.org/officeDocument/2006/relationships/package" Target="../embeddings/Microsoft_Visio_Drawing101.vsdx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1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9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0.vsd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4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5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18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19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21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22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4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27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28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29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3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31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Visio_Drawing34.vsdx"/><Relationship Id="rId4" Type="http://schemas.openxmlformats.org/officeDocument/2006/relationships/image" Target="../media/image45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Drawing35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emf"/><Relationship Id="rId5" Type="http://schemas.openxmlformats.org/officeDocument/2006/relationships/package" Target="../embeddings/Microsoft_Visio_Drawing37.vsdx"/><Relationship Id="rId4" Type="http://schemas.openxmlformats.org/officeDocument/2006/relationships/image" Target="../media/image49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1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41.vsdx"/><Relationship Id="rId4" Type="http://schemas.openxmlformats.org/officeDocument/2006/relationships/image" Target="../media/image5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5" Type="http://schemas.openxmlformats.org/officeDocument/2006/relationships/package" Target="../embeddings/Microsoft_Visio_Drawing44.vsdx"/><Relationship Id="rId4" Type="http://schemas.openxmlformats.org/officeDocument/2006/relationships/image" Target="../media/image56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5.vsdx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6.vsdx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emf"/><Relationship Id="rId5" Type="http://schemas.openxmlformats.org/officeDocument/2006/relationships/package" Target="../embeddings/Microsoft_Visio_Drawing47.vsdx"/><Relationship Id="rId4" Type="http://schemas.openxmlformats.org/officeDocument/2006/relationships/image" Target="../media/image59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6" Type="http://schemas.openxmlformats.org/officeDocument/2006/relationships/package" Target="../embeddings/Microsoft_Visio_Drawing49.vsdx"/><Relationship Id="rId5" Type="http://schemas.openxmlformats.org/officeDocument/2006/relationships/image" Target="../media/image61.emf"/><Relationship Id="rId4" Type="http://schemas.openxmlformats.org/officeDocument/2006/relationships/package" Target="../embeddings/Microsoft_Visio_Drawing48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image" Target="../media/image64.emf"/><Relationship Id="rId5" Type="http://schemas.openxmlformats.org/officeDocument/2006/relationships/package" Target="../embeddings/Microsoft_Visio_Drawing50.vsdx"/><Relationship Id="rId4" Type="http://schemas.openxmlformats.org/officeDocument/2006/relationships/image" Target="../media/image63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2.vsdx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emf"/><Relationship Id="rId5" Type="http://schemas.openxmlformats.org/officeDocument/2006/relationships/package" Target="../embeddings/Microsoft_Visio_Drawing53.vsdx"/><Relationship Id="rId4" Type="http://schemas.openxmlformats.org/officeDocument/2006/relationships/image" Target="../media/image66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.vsdx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emf"/><Relationship Id="rId5" Type="http://schemas.openxmlformats.org/officeDocument/2006/relationships/package" Target="../embeddings/Microsoft_Visio_Drawing56.vsdx"/><Relationship Id="rId4" Type="http://schemas.openxmlformats.org/officeDocument/2006/relationships/image" Target="../media/image69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7.vsdx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8.vsdx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emf"/><Relationship Id="rId5" Type="http://schemas.openxmlformats.org/officeDocument/2006/relationships/package" Target="../embeddings/Microsoft_Visio_Drawing59.vsdx"/><Relationship Id="rId4" Type="http://schemas.openxmlformats.org/officeDocument/2006/relationships/image" Target="../media/image72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7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6" Type="http://schemas.openxmlformats.org/officeDocument/2006/relationships/package" Target="../embeddings/Microsoft_Visio_Drawing61.vsdx"/><Relationship Id="rId5" Type="http://schemas.openxmlformats.org/officeDocument/2006/relationships/image" Target="../media/image74.emf"/><Relationship Id="rId4" Type="http://schemas.openxmlformats.org/officeDocument/2006/relationships/package" Target="../embeddings/Microsoft_Visio_Drawing6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6" Type="http://schemas.openxmlformats.org/officeDocument/2006/relationships/package" Target="../embeddings/Microsoft_Visio_Drawing63.vsdx"/><Relationship Id="rId5" Type="http://schemas.openxmlformats.org/officeDocument/2006/relationships/image" Target="../media/image76.emf"/><Relationship Id="rId4" Type="http://schemas.openxmlformats.org/officeDocument/2006/relationships/package" Target="../embeddings/Microsoft_Visio_Drawing62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4.vsdx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6" Type="http://schemas.openxmlformats.org/officeDocument/2006/relationships/package" Target="../embeddings/Microsoft_Visio_Drawing66.vsdx"/><Relationship Id="rId5" Type="http://schemas.openxmlformats.org/officeDocument/2006/relationships/image" Target="../media/image79.emf"/><Relationship Id="rId4" Type="http://schemas.openxmlformats.org/officeDocument/2006/relationships/package" Target="../embeddings/Microsoft_Visio_Drawing65.vsdx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7.vsdx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8.vsdx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emf"/><Relationship Id="rId5" Type="http://schemas.openxmlformats.org/officeDocument/2006/relationships/package" Target="../embeddings/Microsoft_Visio_Drawing69.vsdx"/><Relationship Id="rId4" Type="http://schemas.openxmlformats.org/officeDocument/2006/relationships/image" Target="../media/image82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0.vsdx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7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6" Type="http://schemas.openxmlformats.org/officeDocument/2006/relationships/package" Target="../embeddings/Microsoft_Visio_Drawing72.vsdx"/><Relationship Id="rId5" Type="http://schemas.openxmlformats.org/officeDocument/2006/relationships/image" Target="../media/image85.emf"/><Relationship Id="rId4" Type="http://schemas.openxmlformats.org/officeDocument/2006/relationships/package" Target="../embeddings/Microsoft_Visio_Drawing71.vsdx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3.vsdx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emf"/><Relationship Id="rId5" Type="http://schemas.openxmlformats.org/officeDocument/2006/relationships/package" Target="../embeddings/Microsoft_Visio_Drawing74.vsdx"/><Relationship Id="rId4" Type="http://schemas.openxmlformats.org/officeDocument/2006/relationships/image" Target="../media/image84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5.vsdx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emf"/><Relationship Id="rId5" Type="http://schemas.openxmlformats.org/officeDocument/2006/relationships/package" Target="../embeddings/Microsoft_Visio_Drawing76.vsdx"/><Relationship Id="rId4" Type="http://schemas.openxmlformats.org/officeDocument/2006/relationships/image" Target="../media/image88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Relationship Id="rId5" Type="http://schemas.openxmlformats.org/officeDocument/2006/relationships/image" Target="../media/image90.emf"/><Relationship Id="rId4" Type="http://schemas.openxmlformats.org/officeDocument/2006/relationships/package" Target="../embeddings/Microsoft_Visio_Drawing77.vsdx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7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icro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atapath</a:t>
            </a:r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375E1A5-A68E-4CDD-BB8F-9E465B9F4BA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458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_multi</a:t>
            </a:r>
            <a:r>
              <a:rPr lang="en-US" sz="3200" dirty="0">
                <a:latin typeface="+mj-lt"/>
                <a:cs typeface="Arial" charset="0"/>
              </a:rPr>
              <a:t> = 375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75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55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775812-2D37-4A11-BC05-FE8D91975FD0}"/>
              </a:ext>
            </a:extLst>
          </p:cNvPr>
          <p:cNvSpPr/>
          <p:nvPr/>
        </p:nvSpPr>
        <p:spPr>
          <a:xfrm>
            <a:off x="304800" y="3962400"/>
            <a:ext cx="8229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675382F-1F6B-4809-89E0-187C99452FDF}"/>
              </a:ext>
            </a:extLst>
          </p:cNvPr>
          <p:cNvSpPr/>
          <p:nvPr/>
        </p:nvSpPr>
        <p:spPr>
          <a:xfrm>
            <a:off x="452651" y="5210033"/>
            <a:ext cx="8229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20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69609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F3B4A4-E744-42FD-AA8F-521FC892FC5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5 stage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</a:t>
            </a:r>
            <a:r>
              <a:rPr lang="en-US" sz="3200" b="1" dirty="0">
                <a:latin typeface="+mj-lt"/>
                <a:cs typeface="Arial" charset="0"/>
              </a:rPr>
              <a:t>pipeline registers </a:t>
            </a:r>
            <a:r>
              <a:rPr lang="en-US" sz="3200" dirty="0">
                <a:latin typeface="+mj-lt"/>
                <a:cs typeface="Arial" charset="0"/>
              </a:rPr>
              <a:t>between stages</a:t>
            </a:r>
          </a:p>
        </p:txBody>
      </p:sp>
    </p:spTree>
    <p:extLst>
      <p:ext uri="{BB962C8B-B14F-4D97-AF65-F5344CB8AC3E}">
        <p14:creationId xmlns:p14="http://schemas.microsoft.com/office/powerpoint/2010/main" val="47557280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877FFE7-7630-408E-834D-2A1CE184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920213"/>
              </p:ext>
            </p:extLst>
          </p:nvPr>
        </p:nvGraphicFramePr>
        <p:xfrm>
          <a:off x="876701" y="934712"/>
          <a:ext cx="7390597" cy="498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8757" imgH="2617352" progId="Visio.Drawing.15">
                  <p:embed/>
                </p:oleObj>
              </mc:Choice>
              <mc:Fallback>
                <p:oleObj name="Visio" r:id="rId3" imgW="3878757" imgH="2617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701" y="934712"/>
                        <a:ext cx="7390597" cy="498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99237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5C38A7-AE03-4C4A-B41F-35E88FCC3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64629"/>
              </p:ext>
            </p:extLst>
          </p:nvPr>
        </p:nvGraphicFramePr>
        <p:xfrm>
          <a:off x="152400" y="1143000"/>
          <a:ext cx="87597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50141" imgH="2407794" progId="Visio.Drawing.15">
                  <p:embed/>
                </p:oleObj>
              </mc:Choice>
              <mc:Fallback>
                <p:oleObj name="Visio" r:id="rId3" imgW="5650141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875978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3071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CF051B-C178-48DC-8CCB-A3368FAD6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48828"/>
              </p:ext>
            </p:extLst>
          </p:nvPr>
        </p:nvGraphicFramePr>
        <p:xfrm>
          <a:off x="1985963" y="869894"/>
          <a:ext cx="6700837" cy="535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02603" imgH="5600794" progId="Visio.Drawing.15">
                  <p:embed/>
                </p:oleObj>
              </mc:Choice>
              <mc:Fallback>
                <p:oleObj name="Visio" r:id="rId4" imgW="7002603" imgH="5600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5963" y="869894"/>
                        <a:ext cx="6700837" cy="5359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7636EB1D-EBAA-4BA4-939B-DE312335F3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3830320"/>
            <a:ext cx="1752600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ignals in Pipelined Processor are appended with first letter of stage (i.e.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latin typeface="+mj-lt"/>
                <a:cs typeface="Arial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464759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0EC43E-2B34-40F9-B1FF-D5789D8FE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25077"/>
              </p:ext>
            </p:extLst>
          </p:nvPr>
        </p:nvGraphicFramePr>
        <p:xfrm>
          <a:off x="168304" y="1295400"/>
          <a:ext cx="8807392" cy="30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60923" imgH="2384887" progId="Visio.Drawing.15">
                  <p:embed/>
                </p:oleObj>
              </mc:Choice>
              <mc:Fallback>
                <p:oleObj name="Visio" r:id="rId4" imgW="6960923" imgH="2384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304" y="1295400"/>
                        <a:ext cx="8807392" cy="3016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d</a:t>
            </a:r>
            <a:r>
              <a:rPr lang="en-US" sz="3000" i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must arrive at same time as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egister file written on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falling edge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of </a:t>
            </a:r>
            <a:r>
              <a:rPr lang="en-US" sz="3000" i="1" dirty="0">
                <a:latin typeface="+mj-lt"/>
                <a:cs typeface="Arial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39512382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with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5524500"/>
            <a:ext cx="8686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C06FF4-B62A-4386-90FD-8EE65918B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07180"/>
              </p:ext>
            </p:extLst>
          </p:nvPr>
        </p:nvGraphicFramePr>
        <p:xfrm>
          <a:off x="121802" y="914400"/>
          <a:ext cx="87568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57095" imgH="3691866" progId="Visio.Drawing.15">
                  <p:embed/>
                </p:oleObj>
              </mc:Choice>
              <mc:Fallback>
                <p:oleObj name="Visio" r:id="rId4" imgW="6957095" imgH="3691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02" y="914400"/>
                        <a:ext cx="8756841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58127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8046820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1B76264-BCA6-430B-BCAD-C9B7C3C346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</p:spTree>
    <p:extLst>
      <p:ext uri="{BB962C8B-B14F-4D97-AF65-F5344CB8AC3E}">
        <p14:creationId xmlns:p14="http://schemas.microsoft.com/office/powerpoint/2010/main" val="1426497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esign </a:t>
            </a: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ew example program execut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C447F09-B405-4BEF-9F7E-573D5893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58829"/>
              </p:ext>
            </p:extLst>
          </p:nvPr>
        </p:nvGraphicFramePr>
        <p:xfrm>
          <a:off x="209748" y="2819400"/>
          <a:ext cx="8724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68166" imgH="1219169" progId="Visio.Drawing.15">
                  <p:embed/>
                </p:oleObj>
              </mc:Choice>
              <mc:Fallback>
                <p:oleObj name="Visio" r:id="rId4" imgW="5368166" imgH="12191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748" y="2819400"/>
                        <a:ext cx="872450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F6A0063-AD17-4183-9F95-B6F2BD84CD51}"/>
              </a:ext>
            </a:extLst>
          </p:cNvPr>
          <p:cNvSpPr txBox="1"/>
          <p:nvPr/>
        </p:nvSpPr>
        <p:spPr>
          <a:xfrm>
            <a:off x="217263" y="242482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Example Program: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88C948F-27F7-47C0-B303-7EB09F6AC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10594"/>
              </p:ext>
            </p:extLst>
          </p:nvPr>
        </p:nvGraphicFramePr>
        <p:xfrm>
          <a:off x="390106" y="1447800"/>
          <a:ext cx="844703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106" y="1447800"/>
                        <a:ext cx="844703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80061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317DE80-3B14-401F-A1C9-427762F534AD}"/>
              </a:ext>
            </a:extLst>
          </p:cNvPr>
          <p:cNvSpPr/>
          <p:nvPr/>
        </p:nvSpPr>
        <p:spPr>
          <a:xfrm>
            <a:off x="381000" y="1066800"/>
            <a:ext cx="6781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4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Insert </a:t>
            </a:r>
            <a:r>
              <a:rPr lang="en-US" sz="2600" dirty="0">
                <a:cs typeface="Arial" charset="0"/>
              </a:rPr>
              <a:t>enough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b="1" dirty="0" err="1">
                <a:solidFill>
                  <a:srgbClr val="0070C0"/>
                </a:solidFill>
                <a:cs typeface="Arial" charset="0"/>
              </a:rPr>
              <a:t>nops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dirty="0">
                <a:cs typeface="Arial" charset="0"/>
              </a:rPr>
              <a:t>for result to be ready</a:t>
            </a: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Or move independent useful instructions forwar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7299A06-3436-4072-9319-C738266AA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20039"/>
              </p:ext>
            </p:extLst>
          </p:nvPr>
        </p:nvGraphicFramePr>
        <p:xfrm>
          <a:off x="426308" y="2362200"/>
          <a:ext cx="8099135" cy="347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2289" imgH="2407794" progId="Visio.Drawing.15">
                  <p:embed/>
                </p:oleObj>
              </mc:Choice>
              <mc:Fallback>
                <p:oleObj name="Visio" r:id="rId4" imgW="5612289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308" y="2362200"/>
                        <a:ext cx="8099135" cy="347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36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032128"/>
              </p:ext>
            </p:extLst>
          </p:nvPr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Data i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available on internal busses </a:t>
            </a:r>
            <a:r>
              <a:rPr lang="en-US" sz="2600" dirty="0">
                <a:cs typeface="Arial" charset="0"/>
              </a:rPr>
              <a:t>before it is written back to the register file (RF).</a:t>
            </a:r>
          </a:p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Forward data </a:t>
            </a:r>
            <a:r>
              <a:rPr lang="en-US" sz="2600" dirty="0">
                <a:cs typeface="Arial" charset="0"/>
              </a:rPr>
              <a:t>from internal busse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to Execute stage</a:t>
            </a:r>
            <a:r>
              <a:rPr lang="en-US" sz="2600" dirty="0">
                <a:cs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106360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00F70C3-618C-41DA-8D60-8A6339712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Check if source register </a:t>
            </a:r>
            <a:r>
              <a:rPr lang="en-US" sz="2600" b="1" dirty="0">
                <a:solidFill>
                  <a:srgbClr val="0070C0"/>
                </a:solidFill>
              </a:rPr>
              <a:t>in Execute stage </a:t>
            </a:r>
            <a:r>
              <a:rPr lang="en-US" sz="2600" b="1" dirty="0">
                <a:solidFill>
                  <a:srgbClr val="FF0000"/>
                </a:solidFill>
              </a:rPr>
              <a:t>matches</a:t>
            </a:r>
            <a:r>
              <a:rPr lang="en-US" sz="2600" dirty="0"/>
              <a:t> destination register of instruction </a:t>
            </a:r>
            <a:r>
              <a:rPr lang="en-US" sz="2600" b="1" dirty="0">
                <a:solidFill>
                  <a:srgbClr val="0070C0"/>
                </a:solidFill>
              </a:rPr>
              <a:t>in Memory or Writeback stage</a:t>
            </a:r>
            <a:r>
              <a:rPr lang="en-US" sz="2600" dirty="0"/>
              <a:t>.</a:t>
            </a:r>
            <a:r>
              <a:rPr lang="en-US" sz="2600" b="1" dirty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If so, forward result.</a:t>
            </a:r>
          </a:p>
        </p:txBody>
      </p:sp>
    </p:spTree>
    <p:extLst>
      <p:ext uri="{BB962C8B-B14F-4D97-AF65-F5344CB8AC3E}">
        <p14:creationId xmlns:p14="http://schemas.microsoft.com/office/powerpoint/2010/main" val="353949480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: Hazard Uni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41E97A-8330-4DDC-A53E-554A83867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4216"/>
              </p:ext>
            </p:extLst>
          </p:nvPr>
        </p:nvGraphicFramePr>
        <p:xfrm>
          <a:off x="269380" y="910934"/>
          <a:ext cx="8493620" cy="5413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380" y="910934"/>
                        <a:ext cx="8493620" cy="5413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21839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 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464633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34781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 due to </a:t>
            </a:r>
            <a:r>
              <a:rPr lang="en-US" sz="44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penden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F729F5-16A6-477C-BEC6-EE8775288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971676"/>
              </p:ext>
            </p:extLst>
          </p:nvPr>
        </p:nvGraphicFramePr>
        <p:xfrm>
          <a:off x="76201" y="1143000"/>
          <a:ext cx="844703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1" y="1143000"/>
                        <a:ext cx="844703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49903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talling to solve </a:t>
            </a:r>
            <a:r>
              <a:rPr lang="en-US" sz="43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Data Dependency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B42B9E-8456-4CC5-B169-A4CF3C542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31819"/>
              </p:ext>
            </p:extLst>
          </p:nvPr>
        </p:nvGraphicFramePr>
        <p:xfrm>
          <a:off x="76200" y="1143000"/>
          <a:ext cx="88414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24468" imgH="1722277" progId="Visio.Drawing.15">
                  <p:embed/>
                </p:oleObj>
              </mc:Choice>
              <mc:Fallback>
                <p:oleObj name="Visio" r:id="rId3" imgW="5124468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143000"/>
                        <a:ext cx="884145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07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Datapath: </a:t>
            </a:r>
            <a:r>
              <a:rPr lang="en-US" dirty="0"/>
              <a:t>start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x6, -4(x9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   		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rs1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0BD94B-0560-421B-92E4-51B765D8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78124"/>
              </p:ext>
            </p:extLst>
          </p:nvPr>
        </p:nvGraphicFramePr>
        <p:xfrm>
          <a:off x="838199" y="3048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199" y="3048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s either </a:t>
            </a:r>
            <a:r>
              <a:rPr lang="en-US" sz="2800" b="1" dirty="0">
                <a:solidFill>
                  <a:srgbClr val="0070C0"/>
                </a:solidFill>
              </a:rPr>
              <a:t>source register in the Decode stage </a:t>
            </a:r>
            <a:r>
              <a:rPr lang="en-US" sz="2800" dirty="0"/>
              <a:t>the same as the </a:t>
            </a:r>
            <a:r>
              <a:rPr lang="en-US" sz="2800" b="1" dirty="0">
                <a:solidFill>
                  <a:srgbClr val="0070C0"/>
                </a:solidFill>
              </a:rPr>
              <a:t>destination register in the Execute stage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the </a:t>
            </a:r>
            <a:r>
              <a:rPr lang="en-US" sz="2800" b="1" dirty="0">
                <a:solidFill>
                  <a:srgbClr val="FF0000"/>
                </a:solidFill>
              </a:rPr>
              <a:t>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lwStall</a:t>
            </a:r>
            <a:r>
              <a:rPr lang="en-US" sz="2400" dirty="0"/>
              <a:t> = </a:t>
            </a:r>
            <a:r>
              <a:rPr lang="en-US" sz="2400" b="1" dirty="0">
                <a:solidFill>
                  <a:schemeClr val="accent1"/>
                </a:solidFill>
              </a:rPr>
              <a:t>((</a:t>
            </a:r>
            <a:r>
              <a:rPr lang="en-US" sz="2400" b="1" i="1" dirty="0">
                <a:solidFill>
                  <a:schemeClr val="accent1"/>
                </a:solidFill>
              </a:rPr>
              <a:t>Rs1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 OR (</a:t>
            </a:r>
            <a:r>
              <a:rPr lang="en-US" sz="2400" b="1" i="1" dirty="0">
                <a:solidFill>
                  <a:schemeClr val="accent1"/>
                </a:solidFill>
              </a:rPr>
              <a:t>Rs2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) </a:t>
            </a:r>
            <a:r>
              <a:rPr lang="en-US" sz="2400" b="1" dirty="0"/>
              <a:t>AND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(Stall the Fetch and Decode stages, and flush the Execute stage.)</a:t>
            </a:r>
          </a:p>
        </p:txBody>
      </p:sp>
    </p:spTree>
    <p:extLst>
      <p:ext uri="{BB962C8B-B14F-4D97-AF65-F5344CB8AC3E}">
        <p14:creationId xmlns:p14="http://schemas.microsoft.com/office/powerpoint/2010/main" val="24805430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3D3C71-FE9C-4CE3-9EE8-8E9AF7A92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79064"/>
              </p:ext>
            </p:extLst>
          </p:nvPr>
        </p:nvGraphicFramePr>
        <p:xfrm>
          <a:off x="228600" y="807101"/>
          <a:ext cx="8610600" cy="5488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07101"/>
                        <a:ext cx="8610600" cy="5488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6007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Control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1477347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Branch </a:t>
            </a:r>
            <a:r>
              <a:rPr lang="en-US" b="1" dirty="0"/>
              <a:t>not determined until the Execute stage </a:t>
            </a:r>
            <a:r>
              <a:rPr lang="en-US" dirty="0"/>
              <a:t>of pipeline</a:t>
            </a:r>
          </a:p>
          <a:p>
            <a:pPr lvl="1"/>
            <a:r>
              <a:rPr lang="en-US" b="1" dirty="0"/>
              <a:t>Instructions</a:t>
            </a:r>
            <a:r>
              <a:rPr lang="en-US" dirty="0"/>
              <a:t> after branch </a:t>
            </a:r>
            <a:r>
              <a:rPr lang="en-US" b="1" dirty="0"/>
              <a:t>fetched</a:t>
            </a:r>
            <a:r>
              <a:rPr lang="en-US" dirty="0"/>
              <a:t> before branch occurs</a:t>
            </a:r>
          </a:p>
          <a:p>
            <a:pPr lvl="1"/>
            <a:r>
              <a:rPr lang="en-US" dirty="0"/>
              <a:t>These </a:t>
            </a:r>
            <a:r>
              <a:rPr lang="en-US" b="1" dirty="0"/>
              <a:t>2 instructions must be flushed </a:t>
            </a:r>
            <a:r>
              <a:rPr lang="en-US" dirty="0"/>
              <a:t>if branch happens</a:t>
            </a:r>
          </a:p>
        </p:txBody>
      </p:sp>
    </p:spTree>
    <p:extLst>
      <p:ext uri="{BB962C8B-B14F-4D97-AF65-F5344CB8AC3E}">
        <p14:creationId xmlns:p14="http://schemas.microsoft.com/office/powerpoint/2010/main" val="275996203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C6FF2A0-15B5-40EB-A825-BCCC212AE5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4572000"/>
            <a:ext cx="8686801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Branch misprediction penalty:</a:t>
            </a:r>
          </a:p>
          <a:p>
            <a:pPr marL="0" indent="0">
              <a:buNone/>
            </a:pPr>
            <a:r>
              <a:rPr lang="en-US" sz="2600" dirty="0"/>
              <a:t>The number of instructions flushed when a branch is taken (in this case, 2 instructions)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BA1A1B-9836-43EC-9273-825319CE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426" y="1245201"/>
          <a:ext cx="8534412" cy="294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37059" imgH="2141393" progId="Visio.Drawing.15">
                  <p:embed/>
                </p:oleObj>
              </mc:Choice>
              <mc:Fallback>
                <p:oleObj name="Visio" r:id="rId4" imgW="6237059" imgH="21413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1BA1A1B-9836-43EC-9273-825319CE1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426" y="1245201"/>
                        <a:ext cx="8534412" cy="294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88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>
                <a:solidFill>
                  <a:srgbClr val="0070C0"/>
                </a:solidFill>
              </a:rPr>
              <a:t>Equations:</a:t>
            </a:r>
          </a:p>
          <a:p>
            <a:pPr marL="0" indent="0">
              <a:buFont typeface="Arial" pitchFamily="34" charset="0"/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OR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66816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B907A-434D-43DF-92A3-E40CA29261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564132"/>
              </p:ext>
            </p:extLst>
          </p:nvPr>
        </p:nvGraphicFramePr>
        <p:xfrm>
          <a:off x="228600" y="884942"/>
          <a:ext cx="8534400" cy="54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84942"/>
                        <a:ext cx="8534400" cy="54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18413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Pipelined Processor with Hazard Unit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E669A6-FAB5-4C17-A82D-E3ABBEBDA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210650"/>
              </p:ext>
            </p:extLst>
          </p:nvPr>
        </p:nvGraphicFramePr>
        <p:xfrm>
          <a:off x="228600" y="933511"/>
          <a:ext cx="8458200" cy="539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33511"/>
                        <a:ext cx="8458200" cy="5391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4132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 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197305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2E3CA08-5E5E-489D-A7C6-7F2FE7B0C4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 </a:t>
            </a:r>
            <a:r>
              <a:rPr lang="en-US" sz="2400" dirty="0">
                <a:latin typeface="+mj-lt"/>
                <a:cs typeface="Arial" charset="0"/>
              </a:rPr>
              <a:t>(Ideally it’s 1, but…)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.2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903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1:</a:t>
            </a:r>
            <a:r>
              <a:rPr lang="en-US">
                <a:solidFill>
                  <a:schemeClr val="accent1"/>
                </a:solidFill>
              </a:rPr>
              <a:t> </a:t>
            </a:r>
            <a:r>
              <a:rPr lang="en-US"/>
              <a:t>Fetch instruction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A63148-A08D-4AA2-973F-5AD3A7F7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08240"/>
              </p:ext>
            </p:extLst>
          </p:nvPr>
        </p:nvGraphicFramePr>
        <p:xfrm>
          <a:off x="76200" y="2468849"/>
          <a:ext cx="9067800" cy="263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65832F5-A9F9-4F51-8941-848AF67FFE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468849"/>
                        <a:ext cx="9067800" cy="263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F47F6B-ED08-4422-8D89-B9260F67D0C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_pipeline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Decode</a:t>
            </a:r>
            <a:endParaRPr lang="en-US" sz="2800" b="1" baseline="-25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4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-OR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 err="1">
                <a:latin typeface="+mj-lt"/>
                <a:cs typeface="Arial" charset="0"/>
              </a:rPr>
              <a:t>Writeback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5EC14A-2783-453A-A8D8-1E31631413A5}"/>
              </a:ext>
            </a:extLst>
          </p:cNvPr>
          <p:cNvSpPr/>
          <p:nvPr/>
        </p:nvSpPr>
        <p:spPr>
          <a:xfrm>
            <a:off x="533400" y="4876800"/>
            <a:ext cx="8229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</a:t>
            </a:r>
            <a:r>
              <a:rPr lang="en-US" sz="2200" b="1" dirty="0">
                <a:latin typeface="+mj-lt"/>
                <a:cs typeface="Arial" charset="0"/>
              </a:rPr>
              <a:t>both use the register file </a:t>
            </a:r>
            <a:r>
              <a:rPr lang="en-US" sz="2200" dirty="0">
                <a:latin typeface="+mj-lt"/>
                <a:cs typeface="Arial" charset="0"/>
              </a:rPr>
              <a:t>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82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Pipelined Critical Path: Execute Stage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766C523-BABF-4BB1-B4A2-4065BC06C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86136"/>
              </p:ext>
            </p:extLst>
          </p:nvPr>
        </p:nvGraphicFramePr>
        <p:xfrm>
          <a:off x="304800" y="960480"/>
          <a:ext cx="8305800" cy="52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4751" imgH="4434651" progId="Visio.Drawing.15">
                  <p:embed/>
                </p:oleObj>
              </mc:Choice>
              <mc:Fallback>
                <p:oleObj name="Visio" r:id="rId3" imgW="6964751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60480"/>
                        <a:ext cx="8305800" cy="5287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7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51315850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4*30 + 120 + 2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pipeline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4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-OR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590800" y="5943600"/>
            <a:ext cx="5867400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43 seconds</a:t>
            </a:r>
            <a:endParaRPr lang="en-US" sz="3000" b="1" i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44667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graphicFrame>
        <p:nvGraphicFramePr>
          <p:cNvPr id="5" name="Group 53">
            <a:extLst>
              <a:ext uri="{FF2B5EF4-FFF2-40B4-BE49-F238E27FC236}">
                <a16:creationId xmlns:a16="http://schemas.microsoft.com/office/drawing/2014/main" id="{0FD688C1-FFF8-48BC-ADF1-076EEDD99BA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92207"/>
              </p:ext>
            </p:extLst>
          </p:nvPr>
        </p:nvGraphicFramePr>
        <p:xfrm>
          <a:off x="723900" y="1219200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852692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vanced Microarchitectur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7637350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Deep Pipeli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icro-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Branch Predi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uperscala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Out of Orde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egister Renam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IM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thread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57171769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7FAD29F-5111-4F34-8368-B58AC096619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F2F3FF8-1A3D-4F92-8879-480480198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27929"/>
              </p:ext>
            </p:extLst>
          </p:nvPr>
        </p:nvGraphicFramePr>
        <p:xfrm>
          <a:off x="3429394" y="3124200"/>
          <a:ext cx="5562206" cy="308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19329" imgH="1565745" progId="Visio.Drawing.15">
                  <p:embed/>
                </p:oleObj>
              </mc:Choice>
              <mc:Fallback>
                <p:oleObj name="Visio" r:id="rId4" imgW="2819329" imgH="15657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9394" y="3124200"/>
                        <a:ext cx="5562206" cy="308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21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compose complex instructions into series of simple instructions called </a:t>
            </a:r>
            <a:r>
              <a:rPr lang="en-US" sz="2400" b="1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b="1" dirty="0"/>
              <a:t>At run-time</a:t>
            </a:r>
            <a:r>
              <a:rPr lang="en-US" sz="2400" dirty="0"/>
              <a:t>, complex instructions are decoded into one or more micro-ops</a:t>
            </a:r>
          </a:p>
          <a:p>
            <a:r>
              <a:rPr lang="en-US" sz="2400" dirty="0"/>
              <a:t>Used heavily in </a:t>
            </a:r>
            <a:r>
              <a:rPr lang="en-US" sz="2400" b="1" dirty="0"/>
              <a:t>CISC</a:t>
            </a:r>
            <a:r>
              <a:rPr lang="en-US" sz="2400" dirty="0"/>
              <a:t> (complex instruction set computer) architectures (e.g., x86)</a:t>
            </a:r>
          </a:p>
          <a:p>
            <a:endParaRPr lang="en-US" sz="1500" dirty="0"/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Complex Op				    Micro-op Sequence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1, 0(s2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inc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4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s1, 0(s2)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2, 4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</a:t>
            </a:r>
            <a:r>
              <a:rPr lang="el-GR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μ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-ops, would need 2nd write port on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332128973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Guess</a:t>
            </a:r>
            <a:r>
              <a:rPr lang="en-US" dirty="0"/>
              <a:t>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</a:t>
            </a:r>
            <a:r>
              <a:rPr lang="en-US" b="1" dirty="0"/>
              <a:t>reduces fraction of branches requiring a flush </a:t>
            </a:r>
          </a:p>
        </p:txBody>
      </p:sp>
    </p:spTree>
    <p:extLst>
      <p:ext uri="{BB962C8B-B14F-4D97-AF65-F5344CB8AC3E}">
        <p14:creationId xmlns:p14="http://schemas.microsoft.com/office/powerpoint/2010/main" val="4164018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eg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2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Read source operand (</a:t>
            </a:r>
            <a:r>
              <a:rPr lang="en-US" b="1"/>
              <a:t>rs1</a:t>
            </a:r>
            <a:r>
              <a:rPr lang="en-US"/>
              <a:t>) from RF</a:t>
            </a:r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8BBE71D-17CB-4695-BC57-1DBE2FCF4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44943"/>
              </p:ext>
            </p:extLst>
          </p:nvPr>
        </p:nvGraphicFramePr>
        <p:xfrm>
          <a:off x="58156" y="2444034"/>
          <a:ext cx="9009644" cy="277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247B50BA-9CB1-47C6-A909-23970AD929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56" y="2444034"/>
                        <a:ext cx="9009644" cy="2775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prediction increases CPI</a:t>
            </a:r>
          </a:p>
          <a:p>
            <a:r>
              <a:rPr lang="en-US" b="1" dirty="0">
                <a:solidFill>
                  <a:srgbClr val="0070C0"/>
                </a:solidFill>
              </a:rPr>
              <a:t>Stat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Check direction of branch (forward or backward)</a:t>
            </a:r>
          </a:p>
          <a:p>
            <a:pPr lvl="1">
              <a:spcBef>
                <a:spcPts val="0"/>
              </a:spcBef>
            </a:pPr>
            <a:r>
              <a:rPr lang="en-US" dirty="0"/>
              <a:t>If backward, predict taken</a:t>
            </a:r>
          </a:p>
          <a:p>
            <a:pPr lvl="1">
              <a:spcBef>
                <a:spcPts val="0"/>
              </a:spcBef>
            </a:pPr>
            <a:r>
              <a:rPr lang="en-US" dirty="0"/>
              <a:t>Else, predict not taken</a:t>
            </a:r>
          </a:p>
          <a:p>
            <a:r>
              <a:rPr lang="en-US" b="1" dirty="0">
                <a:solidFill>
                  <a:srgbClr val="0070C0"/>
                </a:solidFill>
              </a:rPr>
              <a:t>Dynam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Keep </a:t>
            </a:r>
            <a:r>
              <a:rPr lang="en-US" b="1" dirty="0"/>
              <a:t>history</a:t>
            </a:r>
            <a:r>
              <a:rPr lang="en-US" dirty="0"/>
              <a:t>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>
              <a:spcBef>
                <a:spcPts val="0"/>
              </a:spcBef>
            </a:pPr>
            <a:r>
              <a:rPr lang="en-US" dirty="0"/>
              <a:t>Branch destination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ther branch was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21322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ynamic 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bit branch predictor</a:t>
            </a:r>
          </a:p>
          <a:p>
            <a:r>
              <a:rPr lang="en-US" dirty="0"/>
              <a:t>2-bit branch predic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9104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AB469F-524E-4F8F-8028-B7A3138136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	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	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				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		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		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955055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Remembers</a:t>
            </a:r>
            <a:r>
              <a:rPr lang="en-US" dirty="0"/>
              <a:t> whether branch was taken the last time and </a:t>
            </a:r>
            <a:r>
              <a:rPr lang="en-US" b="1" dirty="0"/>
              <a:t>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0C2D49-C1D7-4FE8-A423-EE1DAB70A5D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9718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53322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623C7B-9C3E-4C3C-A673-0B15763B1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814" y="1066800"/>
            <a:ext cx="8840372" cy="1342662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142207F6-9D64-4087-822A-5D85D0FC0C9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52600" y="5638800"/>
            <a:ext cx="6324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nly </a:t>
            </a:r>
            <a:r>
              <a:rPr lang="en-US" dirty="0" err="1"/>
              <a:t>mispredicts</a:t>
            </a:r>
            <a:r>
              <a:rPr lang="en-US" dirty="0"/>
              <a:t> </a:t>
            </a:r>
            <a:r>
              <a:rPr lang="en-US" b="1" dirty="0"/>
              <a:t>last branch </a:t>
            </a:r>
            <a:r>
              <a:rPr lang="en-US" dirty="0"/>
              <a:t>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BDB827-820D-40DB-B088-7D55E0BBBB7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5146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3708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perscalar &amp; Out of Order 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5369915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Processor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B4B85AB-4B0C-4FEC-931B-5646E844D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81310"/>
              </p:ext>
            </p:extLst>
          </p:nvPr>
        </p:nvGraphicFramePr>
        <p:xfrm>
          <a:off x="692356" y="3429000"/>
          <a:ext cx="7686469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4301" imgH="1512719" progId="Visio.Drawing.15">
                  <p:embed/>
                </p:oleObj>
              </mc:Choice>
              <mc:Fallback>
                <p:oleObj name="Visio" r:id="rId4" imgW="4644301" imgH="15127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356" y="3429000"/>
                        <a:ext cx="7686469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5387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FD87B6F-E52E-4EC8-84CC-26FD8F5D1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111603"/>
              </p:ext>
            </p:extLst>
          </p:nvPr>
        </p:nvGraphicFramePr>
        <p:xfrm>
          <a:off x="87959" y="1981200"/>
          <a:ext cx="897984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2202054" progId="Visio.Drawing.15">
                  <p:embed/>
                </p:oleObj>
              </mc:Choice>
              <mc:Fallback>
                <p:oleObj name="Visio" r:id="rId4" imgW="4895655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59" y="1981200"/>
                        <a:ext cx="8979841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C48A081-38F6-4010-AC41-D3E4EAB3072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15277832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41AC1CD-C76D-4C7C-BF34-7946A898BE9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5 = 1.2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3E49C4D-4CCB-47FD-B711-CC8981159C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718313"/>
              </p:ext>
            </p:extLst>
          </p:nvPr>
        </p:nvGraphicFramePr>
        <p:xfrm>
          <a:off x="432178" y="1981200"/>
          <a:ext cx="7972604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458" imgH="2773884" progId="Visio.Drawing.15">
                  <p:embed/>
                </p:oleObj>
              </mc:Choice>
              <mc:Fallback>
                <p:oleObj name="Visio" r:id="rId4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2178" y="1981200"/>
                        <a:ext cx="7972604" cy="426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40357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F3BF67F-4C1A-4407-BD47-27CF958725E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</p:spTree>
    <p:extLst>
      <p:ext uri="{BB962C8B-B14F-4D97-AF65-F5344CB8AC3E}">
        <p14:creationId xmlns:p14="http://schemas.microsoft.com/office/powerpoint/2010/main" val="3290554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D6146B-426C-46E7-B19F-F8E68973E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5860"/>
              </p:ext>
            </p:extLst>
          </p:nvPr>
        </p:nvGraphicFramePr>
        <p:xfrm>
          <a:off x="88520" y="2486512"/>
          <a:ext cx="9009644" cy="360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015404" progId="Visio.Drawing.15">
                  <p:embed/>
                </p:oleObj>
              </mc:Choice>
              <mc:Fallback>
                <p:oleObj name="Visio" r:id="rId4" imgW="5177631" imgH="201540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CD4890-6E49-4A15-9D49-6A8C14275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20" y="2486512"/>
                        <a:ext cx="9009644" cy="360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BB99EF-D36F-49B8-8103-E582C9C2FF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>
                <a:solidFill>
                  <a:srgbClr val="0070C0"/>
                </a:solidFill>
              </a:rPr>
              <a:t>Scorebo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3091481139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3C3F7C9-2A65-47B1-8B03-A66A3092CF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445140"/>
              </p:ext>
            </p:extLst>
          </p:nvPr>
        </p:nvGraphicFramePr>
        <p:xfrm>
          <a:off x="429896" y="1854153"/>
          <a:ext cx="8382000" cy="4486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458" imgH="2773884" progId="Visio.Drawing.15">
                  <p:embed/>
                </p:oleObj>
              </mc:Choice>
              <mc:Fallback>
                <p:oleObj name="Visio" r:id="rId4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9896" y="1854153"/>
                        <a:ext cx="8382000" cy="4486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4 = 1.5</a:t>
            </a:r>
          </a:p>
        </p:txBody>
      </p:sp>
    </p:spTree>
    <p:extLst>
      <p:ext uri="{BB962C8B-B14F-4D97-AF65-F5344CB8AC3E}">
        <p14:creationId xmlns:p14="http://schemas.microsoft.com/office/powerpoint/2010/main" val="457519260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3 = 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30B5B2-6A7E-49AB-B2D0-0D4E0937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52310"/>
              </p:ext>
            </p:extLst>
          </p:nvPr>
        </p:nvGraphicFramePr>
        <p:xfrm>
          <a:off x="98889" y="1828800"/>
          <a:ext cx="9045111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67268" imgH="2202054" progId="Visio.Drawing.15">
                  <p:embed/>
                </p:oleObj>
              </mc:Choice>
              <mc:Fallback>
                <p:oleObj name="Visio" r:id="rId4" imgW="4667268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889" y="1828800"/>
                        <a:ext cx="9045111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678032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IM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4141E5-D46F-4834-B567-2AA7FB6428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ingle Instruction Multiple Data </a:t>
            </a:r>
            <a:r>
              <a:rPr lang="en-US" dirty="0"/>
              <a:t>(SIMD)</a:t>
            </a:r>
          </a:p>
          <a:p>
            <a:pPr lvl="1"/>
            <a:r>
              <a:rPr lang="en-US" sz="2400" dirty="0"/>
              <a:t>Single instruction </a:t>
            </a:r>
            <a:r>
              <a:rPr lang="en-US" sz="2400" b="1" dirty="0"/>
              <a:t>acts on multiple pieces of data at once</a:t>
            </a:r>
          </a:p>
          <a:p>
            <a:pPr lvl="1"/>
            <a:r>
              <a:rPr lang="en-US" sz="2400" dirty="0"/>
              <a:t>Common application: </a:t>
            </a:r>
            <a:r>
              <a:rPr lang="en-US" sz="2400" b="1" dirty="0"/>
              <a:t>graphics</a:t>
            </a:r>
          </a:p>
          <a:p>
            <a:pPr lvl="1"/>
            <a:r>
              <a:rPr lang="en-US" sz="2400" dirty="0"/>
              <a:t>Can apply to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C2F9157-7483-4A2A-B1F0-B76C3A87E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74518"/>
              </p:ext>
            </p:extLst>
          </p:nvPr>
        </p:nvGraphicFramePr>
        <p:xfrm>
          <a:off x="1143000" y="40386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62416" imgH="1000057" progId="Visio.Drawing.15">
                  <p:embed/>
                </p:oleObj>
              </mc:Choice>
              <mc:Fallback>
                <p:oleObj name="Visio" r:id="rId4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00282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threading &amp; Multi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03516359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Advanced Architecture Techniqu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5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BC7837A-C3F4-4B79-9C50-FC93EED8C6E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>
                <a:solidFill>
                  <a:srgbClr val="0070C0"/>
                </a:solidFill>
              </a:rPr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231225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ing: Defini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358352-D47A-4F08-90E8-2AC089DCADF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rocess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rgbClr val="0070C0"/>
                </a:solidFill>
              </a:rPr>
              <a:t>Threa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</p:spTree>
    <p:extLst>
      <p:ext uri="{BB962C8B-B14F-4D97-AF65-F5344CB8AC3E}">
        <p14:creationId xmlns:p14="http://schemas.microsoft.com/office/powerpoint/2010/main" val="12340035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s in a Conventional Processor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79437A-93D3-453F-BFBD-B41C303A15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Single-core system:</a:t>
            </a:r>
          </a:p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rgbClr val="0070C0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51060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threading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AB8D03-E31A-4DDF-9657-13FB33F60C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copies of architectural state</a:t>
            </a:r>
          </a:p>
          <a:p>
            <a:r>
              <a:rPr lang="en-US"/>
              <a:t>Multiple threads </a:t>
            </a:r>
            <a:r>
              <a:rPr lang="en-US" b="1">
                <a:solidFill>
                  <a:srgbClr val="0070C0"/>
                </a:solidFill>
              </a:rPr>
              <a:t>activ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t once:</a:t>
            </a:r>
          </a:p>
          <a:p>
            <a:pPr lvl="1"/>
            <a:r>
              <a:rPr lang="en-US" sz="2600"/>
              <a:t>When one thread stalls, another runs immediately</a:t>
            </a:r>
          </a:p>
          <a:p>
            <a:pPr lvl="1"/>
            <a:r>
              <a:rPr lang="en-US" sz="2600"/>
              <a:t>If one thread can’t keep all execution units busy, another thread can use them</a:t>
            </a:r>
          </a:p>
          <a:p>
            <a:r>
              <a:rPr lang="en-US"/>
              <a:t>Does not increase instruction-level parallelism (ILP) of single thread, but increases throughput </a:t>
            </a:r>
            <a:endParaRPr lang="en-US" sz="1000"/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	Intel calls this “hyperthreading”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25746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processors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D35147-03A8-49AC-A997-E5EBF367668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processors (cores) with a method of communication between them</a:t>
            </a:r>
          </a:p>
          <a:p>
            <a:r>
              <a:rPr lang="en-US"/>
              <a:t>Types: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omogeneous:</a:t>
            </a:r>
            <a:r>
              <a:rPr lang="en-US" sz="2600"/>
              <a:t> multiple cores with shared main memory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eterogeneous:</a:t>
            </a:r>
            <a:r>
              <a:rPr lang="en-US" sz="2600">
                <a:solidFill>
                  <a:schemeClr val="accent1"/>
                </a:solidFill>
              </a:rPr>
              <a:t> </a:t>
            </a:r>
            <a:r>
              <a:rPr lang="en-US" sz="2600"/>
              <a:t>separate cores for different tasks (for example, DSP and CPU in cell phone)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Clusters:</a:t>
            </a:r>
            <a:r>
              <a:rPr lang="en-US" sz="2600"/>
              <a:t> each core has own memory system</a:t>
            </a:r>
          </a:p>
          <a:p>
            <a:pPr lvl="1"/>
            <a:endParaRPr lang="en-US" sz="320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805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6130C0-79C5-4C2E-8602-5A18E4EF7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048015"/>
              </p:ext>
            </p:extLst>
          </p:nvPr>
        </p:nvGraphicFramePr>
        <p:xfrm>
          <a:off x="152400" y="2057400"/>
          <a:ext cx="9009786" cy="407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7631" imgH="2259322" progId="Visio.Drawing.15">
                  <p:embed/>
                </p:oleObj>
              </mc:Choice>
              <mc:Fallback>
                <p:oleObj name="Visio" r:id="rId5" imgW="5177631" imgH="225932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68FBA5-A044-4760-A387-3296AAE89B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2057400"/>
                        <a:ext cx="9009786" cy="4076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E75E716F-386B-4ACE-8BFC-00A23EACD732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4391170"/>
              </p:ext>
            </p:extLst>
          </p:nvPr>
        </p:nvGraphicFramePr>
        <p:xfrm>
          <a:off x="6934200" y="914400"/>
          <a:ext cx="1981200" cy="164592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12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Mem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6C6C7D2-273C-4E44-804F-508257034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79040"/>
              </p:ext>
            </p:extLst>
          </p:nvPr>
        </p:nvGraphicFramePr>
        <p:xfrm>
          <a:off x="318447" y="2034655"/>
          <a:ext cx="8915400" cy="40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373434" progId="Visio.Drawing.15">
                  <p:embed/>
                </p:oleObj>
              </mc:Choice>
              <mc:Fallback>
                <p:oleObj name="Visio" r:id="rId4" imgW="5177631" imgH="237343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E25437E-3EE2-4C76-A2CF-D7E6426C0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8447" y="2034655"/>
                        <a:ext cx="8915400" cy="408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PC Incr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435218-CEE0-41A8-96E3-7AFE82C34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34207"/>
              </p:ext>
            </p:extLst>
          </p:nvPr>
        </p:nvGraphicFramePr>
        <p:xfrm>
          <a:off x="58940" y="2133600"/>
          <a:ext cx="9008860" cy="433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EAC1DC-FA56-43BF-A55C-14788E14D7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2133600"/>
                        <a:ext cx="9008860" cy="4339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/>
              <a:t>Multicycle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EDEECC-B399-4C7F-8DD1-5D010646DD7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b="1" dirty="0"/>
              <a:t>Immediate:</a:t>
            </a:r>
            <a:r>
              <a:rPr lang="en-US" sz="3200" dirty="0"/>
              <a:t> now in {</a:t>
            </a:r>
            <a:r>
              <a:rPr lang="en-US" sz="3200" dirty="0" err="1"/>
              <a:t>instr</a:t>
            </a:r>
            <a:r>
              <a:rPr lang="en-US" sz="3200" dirty="0"/>
              <a:t>[31:25], </a:t>
            </a:r>
            <a:r>
              <a:rPr lang="en-US" sz="3200" dirty="0" err="1"/>
              <a:t>instr</a:t>
            </a:r>
            <a:r>
              <a:rPr lang="en-US" sz="3200" dirty="0"/>
              <a:t>[11:7]}</a:t>
            </a:r>
            <a:endParaRPr lang="en-US" sz="3200" b="1" dirty="0"/>
          </a:p>
          <a:p>
            <a:pPr>
              <a:lnSpc>
                <a:spcPct val="90000"/>
              </a:lnSpc>
            </a:pPr>
            <a:r>
              <a:rPr lang="en-US" sz="3200" b="1" dirty="0"/>
              <a:t>Add control signals:</a:t>
            </a:r>
            <a:r>
              <a:rPr lang="en-US" sz="3200" dirty="0"/>
              <a:t> </a:t>
            </a:r>
            <a:r>
              <a:rPr lang="en-US" sz="3200" dirty="0" err="1"/>
              <a:t>ImmSrc</a:t>
            </a:r>
            <a:r>
              <a:rPr lang="en-US" sz="3200" dirty="0"/>
              <a:t>, </a:t>
            </a:r>
            <a:r>
              <a:rPr lang="en-US" sz="3200" dirty="0" err="1"/>
              <a:t>MemWrite</a:t>
            </a:r>
            <a:endParaRPr lang="en-US" sz="3200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BC06278-6F6C-4218-9CEC-8000ECCCC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818961"/>
              </p:ext>
            </p:extLst>
          </p:nvPr>
        </p:nvGraphicFramePr>
        <p:xfrm>
          <a:off x="58940" y="1905000"/>
          <a:ext cx="9008860" cy="446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87A6EB4A-4E32-43BD-9D33-D3C03A500B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1905000"/>
                        <a:ext cx="9008860" cy="4469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Immedia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E6547B8-7639-441A-93F8-38FF5FD60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38365"/>
              </p:ext>
            </p:extLst>
          </p:nvPr>
        </p:nvGraphicFramePr>
        <p:xfrm>
          <a:off x="2133600" y="4499357"/>
          <a:ext cx="5257800" cy="129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9357"/>
                        <a:ext cx="5257800" cy="1291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2F04CFB-521F-4D1A-930C-F755EAE2F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554197"/>
              </p:ext>
            </p:extLst>
          </p:nvPr>
        </p:nvGraphicFramePr>
        <p:xfrm>
          <a:off x="457200" y="1219200"/>
          <a:ext cx="8305800" cy="137160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</a:t>
                      </a:r>
                      <a:r>
                        <a:rPr lang="en-US" sz="20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3DA553-64BC-4849-B8EC-B5862A0F3B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67390"/>
              </p:ext>
            </p:extLst>
          </p:nvPr>
        </p:nvGraphicFramePr>
        <p:xfrm>
          <a:off x="2133600" y="3067658"/>
          <a:ext cx="52006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67658"/>
                        <a:ext cx="52006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205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R-typ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Read from </a:t>
            </a:r>
            <a:r>
              <a:rPr lang="en-US" sz="3200" b="1" dirty="0"/>
              <a:t>rs1</a:t>
            </a:r>
            <a:r>
              <a:rPr lang="en-US" sz="3200" dirty="0"/>
              <a:t> and </a:t>
            </a:r>
            <a:r>
              <a:rPr lang="en-US" sz="3200" b="1" dirty="0"/>
              <a:t>rs2</a:t>
            </a:r>
            <a:r>
              <a:rPr lang="en-US" sz="3200" dirty="0"/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instead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m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)</a:t>
            </a:r>
            <a:endParaRPr lang="en-US" sz="3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200" dirty="0"/>
              <a:t>Write </a:t>
            </a:r>
            <a:r>
              <a:rPr lang="en-US" sz="3200" i="1" dirty="0" err="1"/>
              <a:t>ALUResult</a:t>
            </a:r>
            <a:r>
              <a:rPr lang="en-US" sz="3200" dirty="0"/>
              <a:t> to </a:t>
            </a:r>
            <a:r>
              <a:rPr lang="en-US" sz="3200" b="1" dirty="0" err="1"/>
              <a:t>rd</a:t>
            </a:r>
            <a:endParaRPr lang="en-US" sz="32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0D9E7AA-6C48-4258-BEDF-202C4FE12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850865"/>
              </p:ext>
            </p:extLst>
          </p:nvPr>
        </p:nvGraphicFramePr>
        <p:xfrm>
          <a:off x="247650" y="1988315"/>
          <a:ext cx="9048750" cy="439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545237" progId="Visio.Drawing.15">
                  <p:embed/>
                </p:oleObj>
              </mc:Choice>
              <mc:Fallback>
                <p:oleObj name="Visio" r:id="rId4" imgW="5349453" imgH="254523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D9E026F-680A-404E-B286-FF6AE7608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1988315"/>
                        <a:ext cx="9048750" cy="439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5338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+mj-lt"/>
              </a:rPr>
              <a:t>Calculate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arget address: </a:t>
            </a:r>
            <a:r>
              <a:rPr lang="en-US" sz="2600" dirty="0" err="1">
                <a:latin typeface="+mj-lt"/>
              </a:rPr>
              <a:t>PCTarget</a:t>
            </a:r>
            <a:r>
              <a:rPr lang="en-US" sz="2600" dirty="0">
                <a:latin typeface="+mj-lt"/>
              </a:rPr>
              <a:t> = PC + </a:t>
            </a:r>
            <a:r>
              <a:rPr lang="en-US" sz="2600" dirty="0" err="1">
                <a:latin typeface="+mj-lt"/>
              </a:rPr>
              <a:t>imm</a:t>
            </a:r>
            <a:endParaRPr lang="en-US" sz="2600" dirty="0">
              <a:latin typeface="+mj-lt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84879F3-5D75-4288-9DDC-2E9EB0244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477942"/>
              </p:ext>
            </p:extLst>
          </p:nvPr>
        </p:nvGraphicFramePr>
        <p:xfrm>
          <a:off x="44450" y="2006600"/>
          <a:ext cx="9199563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21754" imgH="2659349" progId="Visio.Drawing.15">
                  <p:embed/>
                </p:oleObj>
              </mc:Choice>
              <mc:Fallback>
                <p:oleObj name="Visio" r:id="rId4" imgW="5421754" imgH="265934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AF96D9-0C06-43E9-BAD3-4344E1B3CA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450" y="2006600"/>
                        <a:ext cx="9199563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0076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B8ECA5B-9A47-4D03-8C6D-4949DADA3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977897"/>
              </p:ext>
            </p:extLst>
          </p:nvPr>
        </p:nvGraphicFramePr>
        <p:xfrm>
          <a:off x="457200" y="1066800"/>
          <a:ext cx="8305800" cy="2072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4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19{instr[31]}}, </a:t>
                      </a:r>
                      <a:r>
                        <a:rPr lang="de-DE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[31], instr[7], instr[30:25], instr[11:8], 1’b0</a:t>
                      </a: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452CF2-8683-4C73-8AB1-E08456E81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23308"/>
              </p:ext>
            </p:extLst>
          </p:nvPr>
        </p:nvGraphicFramePr>
        <p:xfrm>
          <a:off x="2667000" y="3309880"/>
          <a:ext cx="3657600" cy="89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09880"/>
                        <a:ext cx="3657600" cy="89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FA1DBB6-CD97-4057-9F15-E6F7974B7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2700"/>
              </p:ext>
            </p:extLst>
          </p:nvPr>
        </p:nvGraphicFramePr>
        <p:xfrm>
          <a:off x="2667000" y="4279450"/>
          <a:ext cx="3657600" cy="89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79450"/>
                        <a:ext cx="3657600" cy="89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DC42149-484C-4BEE-9309-3C0F7F0A9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3659"/>
              </p:ext>
            </p:extLst>
          </p:nvPr>
        </p:nvGraphicFramePr>
        <p:xfrm>
          <a:off x="2667000" y="5197416"/>
          <a:ext cx="3657600" cy="8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29009" imgH="540863" progId="Visio.Drawing.11">
                  <p:embed/>
                </p:oleObj>
              </mc:Choice>
              <mc:Fallback>
                <p:oleObj name="Visio" r:id="rId7" imgW="2229009" imgH="540863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97416"/>
                        <a:ext cx="3657600" cy="8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14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ACC420-849E-42D0-8573-E8A3A03E8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11803"/>
              </p:ext>
            </p:extLst>
          </p:nvPr>
        </p:nvGraphicFramePr>
        <p:xfrm>
          <a:off x="54383" y="1096203"/>
          <a:ext cx="8708617" cy="484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99692" imgH="2949081" progId="Visio.Drawing.15">
                  <p:embed/>
                </p:oleObj>
              </mc:Choice>
              <mc:Fallback>
                <p:oleObj name="Visio" r:id="rId3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3" y="1096203"/>
                        <a:ext cx="8708617" cy="484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650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127944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5E0F28-F892-4520-ADD6-A9F98A4DA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82" y="1844704"/>
          <a:ext cx="409463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72505" imgH="948525" progId="Visio.Drawing.15">
                  <p:embed/>
                </p:oleObj>
              </mc:Choice>
              <mc:Fallback>
                <p:oleObj name="Visio" r:id="rId3" imgW="1272505" imgH="9485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5E0F28-F892-4520-ADD6-A9F98A4DA0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982" y="1844704"/>
                        <a:ext cx="409463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525488"/>
          <a:ext cx="4467225" cy="440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9126" imgH="1596288" progId="Visio.Drawing.15">
                  <p:embed/>
                </p:oleObj>
              </mc:Choice>
              <mc:Fallback>
                <p:oleObj name="Visio" r:id="rId5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67200" y="1525488"/>
                        <a:ext cx="4467225" cy="440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EF8236B-E251-4973-AC48-3BFEC7E43A42}"/>
              </a:ext>
            </a:extLst>
          </p:cNvPr>
          <p:cNvSpPr txBox="1"/>
          <p:nvPr/>
        </p:nvSpPr>
        <p:spPr>
          <a:xfrm>
            <a:off x="10668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4B7C02-872E-4F88-8B64-E67E68876403}"/>
              </a:ext>
            </a:extLst>
          </p:cNvPr>
          <p:cNvSpPr txBox="1"/>
          <p:nvPr/>
        </p:nvSpPr>
        <p:spPr>
          <a:xfrm>
            <a:off x="53340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1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Main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44513468-7E53-487C-88A4-29CB0AFFC547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5430552"/>
              </p:ext>
            </p:extLst>
          </p:nvPr>
        </p:nvGraphicFramePr>
        <p:xfrm>
          <a:off x="152400" y="1066800"/>
          <a:ext cx="8839200" cy="2464773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A006DFF-DFE9-4BF4-8915-B758FCADE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712542"/>
              </p:ext>
            </p:extLst>
          </p:nvPr>
        </p:nvGraphicFramePr>
        <p:xfrm>
          <a:off x="3398662" y="3695699"/>
          <a:ext cx="2499075" cy="246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9126" imgH="1596288" progId="Visio.Drawing.15">
                  <p:embed/>
                </p:oleObj>
              </mc:Choice>
              <mc:Fallback>
                <p:oleObj name="Visio" r:id="rId4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8662" y="3695699"/>
                        <a:ext cx="2499075" cy="2464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C4EB2BB-347A-4E92-8B37-4480365ABC3E}"/>
              </a:ext>
            </a:extLst>
          </p:cNvPr>
          <p:cNvSpPr/>
          <p:nvPr/>
        </p:nvSpPr>
        <p:spPr>
          <a:xfrm>
            <a:off x="2057400" y="1600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50DE449-5438-4505-A0C2-C61307B01044}"/>
              </a:ext>
            </a:extLst>
          </p:cNvPr>
          <p:cNvSpPr/>
          <p:nvPr/>
        </p:nvSpPr>
        <p:spPr>
          <a:xfrm>
            <a:off x="3048000" y="156721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65B27E-F5A3-463C-A8AB-CA51592EEE8A}"/>
              </a:ext>
            </a:extLst>
          </p:cNvPr>
          <p:cNvSpPr/>
          <p:nvPr/>
        </p:nvSpPr>
        <p:spPr>
          <a:xfrm>
            <a:off x="4191000" y="158427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2340D54-56DB-4280-98F8-0FE78C65DDEF}"/>
              </a:ext>
            </a:extLst>
          </p:cNvPr>
          <p:cNvSpPr/>
          <p:nvPr/>
        </p:nvSpPr>
        <p:spPr>
          <a:xfrm>
            <a:off x="5181600" y="155129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194E8FA-C771-46BF-AD54-A15E5E3BDA9F}"/>
              </a:ext>
            </a:extLst>
          </p:cNvPr>
          <p:cNvSpPr/>
          <p:nvPr/>
        </p:nvSpPr>
        <p:spPr>
          <a:xfrm>
            <a:off x="6477000" y="159337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2AAD1E9-78CD-405A-8158-B174C076DD1F}"/>
              </a:ext>
            </a:extLst>
          </p:cNvPr>
          <p:cNvSpPr/>
          <p:nvPr/>
        </p:nvSpPr>
        <p:spPr>
          <a:xfrm>
            <a:off x="7391400" y="161043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3374A6-7076-47AE-8678-CC2D20E51828}"/>
              </a:ext>
            </a:extLst>
          </p:cNvPr>
          <p:cNvSpPr/>
          <p:nvPr/>
        </p:nvSpPr>
        <p:spPr>
          <a:xfrm>
            <a:off x="8382000" y="16002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F35D089-3EA2-4205-B419-E2C6F3654CB5}"/>
              </a:ext>
            </a:extLst>
          </p:cNvPr>
          <p:cNvSpPr/>
          <p:nvPr/>
        </p:nvSpPr>
        <p:spPr>
          <a:xfrm>
            <a:off x="2043752" y="210228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1A3C6F3-7580-473E-850C-E4A570E0EF03}"/>
              </a:ext>
            </a:extLst>
          </p:cNvPr>
          <p:cNvSpPr/>
          <p:nvPr/>
        </p:nvSpPr>
        <p:spPr>
          <a:xfrm>
            <a:off x="3034352" y="206930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595939-CAF9-494D-84C5-11BF23292E31}"/>
              </a:ext>
            </a:extLst>
          </p:cNvPr>
          <p:cNvSpPr/>
          <p:nvPr/>
        </p:nvSpPr>
        <p:spPr>
          <a:xfrm>
            <a:off x="4177352" y="208636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E14AD92-4890-4E3E-85FD-A1DDB65F3877}"/>
              </a:ext>
            </a:extLst>
          </p:cNvPr>
          <p:cNvSpPr/>
          <p:nvPr/>
        </p:nvSpPr>
        <p:spPr>
          <a:xfrm>
            <a:off x="5167952" y="20533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C5A0CB3-0F16-44E7-B2D0-0B4C730244F2}"/>
              </a:ext>
            </a:extLst>
          </p:cNvPr>
          <p:cNvSpPr/>
          <p:nvPr/>
        </p:nvSpPr>
        <p:spPr>
          <a:xfrm>
            <a:off x="6463352" y="209546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20D1421-AC0F-424C-964B-9CC2B79F90F3}"/>
              </a:ext>
            </a:extLst>
          </p:cNvPr>
          <p:cNvSpPr/>
          <p:nvPr/>
        </p:nvSpPr>
        <p:spPr>
          <a:xfrm>
            <a:off x="7377752" y="211252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3683CCE-8D10-4D10-A338-9B8B4544C1D2}"/>
              </a:ext>
            </a:extLst>
          </p:cNvPr>
          <p:cNvSpPr/>
          <p:nvPr/>
        </p:nvSpPr>
        <p:spPr>
          <a:xfrm>
            <a:off x="8368352" y="21022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419C78D-CAD5-4F79-BB73-BA3BED1D52F9}"/>
              </a:ext>
            </a:extLst>
          </p:cNvPr>
          <p:cNvSpPr/>
          <p:nvPr/>
        </p:nvSpPr>
        <p:spPr>
          <a:xfrm>
            <a:off x="2039203" y="263970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889E9F-1F3A-491F-9BEA-30A8FD8FD13A}"/>
              </a:ext>
            </a:extLst>
          </p:cNvPr>
          <p:cNvSpPr/>
          <p:nvPr/>
        </p:nvSpPr>
        <p:spPr>
          <a:xfrm>
            <a:off x="3029803" y="260672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CBB71DD-2D0C-4592-BC8B-67F7F3236F5F}"/>
              </a:ext>
            </a:extLst>
          </p:cNvPr>
          <p:cNvSpPr/>
          <p:nvPr/>
        </p:nvSpPr>
        <p:spPr>
          <a:xfrm>
            <a:off x="4172803" y="262378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4BE5215-604D-45F2-A4D0-49BCCEA4A3DF}"/>
              </a:ext>
            </a:extLst>
          </p:cNvPr>
          <p:cNvSpPr/>
          <p:nvPr/>
        </p:nvSpPr>
        <p:spPr>
          <a:xfrm>
            <a:off x="5163403" y="25908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294487-7B92-4EB0-9C08-F8839A5F6A38}"/>
              </a:ext>
            </a:extLst>
          </p:cNvPr>
          <p:cNvSpPr/>
          <p:nvPr/>
        </p:nvSpPr>
        <p:spPr>
          <a:xfrm>
            <a:off x="6458803" y="26328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160DB81-B268-42BF-BEEB-89754E18C372}"/>
              </a:ext>
            </a:extLst>
          </p:cNvPr>
          <p:cNvSpPr/>
          <p:nvPr/>
        </p:nvSpPr>
        <p:spPr>
          <a:xfrm>
            <a:off x="7373203" y="25908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38A2798-9440-4098-9528-7706132BEE9D}"/>
              </a:ext>
            </a:extLst>
          </p:cNvPr>
          <p:cNvSpPr/>
          <p:nvPr/>
        </p:nvSpPr>
        <p:spPr>
          <a:xfrm>
            <a:off x="8363803" y="263970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FCD91-130B-4147-95EB-BECCECFD6822}"/>
              </a:ext>
            </a:extLst>
          </p:cNvPr>
          <p:cNvSpPr/>
          <p:nvPr/>
        </p:nvSpPr>
        <p:spPr>
          <a:xfrm>
            <a:off x="2025555" y="314178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0746483-531B-4B7D-BCFF-81063B8F085C}"/>
              </a:ext>
            </a:extLst>
          </p:cNvPr>
          <p:cNvSpPr/>
          <p:nvPr/>
        </p:nvSpPr>
        <p:spPr>
          <a:xfrm>
            <a:off x="3016155" y="310880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78811AF-3506-4590-90A8-47667682C37C}"/>
              </a:ext>
            </a:extLst>
          </p:cNvPr>
          <p:cNvSpPr/>
          <p:nvPr/>
        </p:nvSpPr>
        <p:spPr>
          <a:xfrm>
            <a:off x="4159155" y="312586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9F13772-6C84-4569-8EA6-2FD7837F2B55}"/>
              </a:ext>
            </a:extLst>
          </p:cNvPr>
          <p:cNvSpPr/>
          <p:nvPr/>
        </p:nvSpPr>
        <p:spPr>
          <a:xfrm>
            <a:off x="5149755" y="30928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4232D5-44C8-4E01-9B67-78DE663BEE70}"/>
              </a:ext>
            </a:extLst>
          </p:cNvPr>
          <p:cNvSpPr/>
          <p:nvPr/>
        </p:nvSpPr>
        <p:spPr>
          <a:xfrm>
            <a:off x="6445155" y="30480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206FC0FB-F8BF-4249-8CA0-62406C16A803}"/>
              </a:ext>
            </a:extLst>
          </p:cNvPr>
          <p:cNvSpPr/>
          <p:nvPr/>
        </p:nvSpPr>
        <p:spPr>
          <a:xfrm>
            <a:off x="7391400" y="3124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99898A-F5CC-41A7-80DC-6EB28895D61D}"/>
              </a:ext>
            </a:extLst>
          </p:cNvPr>
          <p:cNvSpPr/>
          <p:nvPr/>
        </p:nvSpPr>
        <p:spPr>
          <a:xfrm>
            <a:off x="8350155" y="314178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9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EA16CE-FABA-46DE-A601-E8B8667D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23234"/>
              </p:ext>
            </p:extLst>
          </p:nvPr>
        </p:nvGraphicFramePr>
        <p:xfrm>
          <a:off x="4694519" y="12954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1643" imgH="792417" progId="Visio.Drawing.15">
                  <p:embed/>
                </p:oleObj>
              </mc:Choice>
              <mc:Fallback>
                <p:oleObj name="Visio" r:id="rId4" imgW="1291643" imgH="79241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FC49A9B-8A10-4FA5-8D41-A5264037A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4519" y="12954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">
            <a:extLst>
              <a:ext uri="{FF2B5EF4-FFF2-40B4-BE49-F238E27FC236}">
                <a16:creationId xmlns:a16="http://schemas.microsoft.com/office/drawing/2014/main" id="{7FB9C93B-39D8-49A4-8DA1-929A5869612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33968353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5415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Datapath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16D04C-ABEF-4917-848E-BE97076DB8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46829116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8D7967F-3AC9-4261-89FC-BD53D9141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794020"/>
              </p:ext>
            </p:extLst>
          </p:nvPr>
        </p:nvGraphicFramePr>
        <p:xfrm>
          <a:off x="4198208" y="1086015"/>
          <a:ext cx="4945792" cy="500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7975" imgH="2602081" progId="Visio.Drawing.15">
                  <p:embed/>
                </p:oleObj>
              </mc:Choice>
              <mc:Fallback>
                <p:oleObj name="Visio" r:id="rId4" imgW="2567975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8208" y="1086015"/>
                        <a:ext cx="4945792" cy="5009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433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800565"/>
              </p:ext>
            </p:extLst>
          </p:nvPr>
        </p:nvGraphicFramePr>
        <p:xfrm>
          <a:off x="1825619" y="990600"/>
          <a:ext cx="517644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19126" imgH="1596288" progId="Visio.Drawing.15">
                  <p:embed/>
                </p:oleObj>
              </mc:Choice>
              <mc:Fallback>
                <p:oleObj name="Visio" r:id="rId3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5619" y="990600"/>
                        <a:ext cx="5176449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696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4D7E8BDC-90F3-46CC-910B-EB2A9315391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63205328"/>
              </p:ext>
            </p:extLst>
          </p:nvPr>
        </p:nvGraphicFramePr>
        <p:xfrm>
          <a:off x="609600" y="1066800"/>
          <a:ext cx="8001000" cy="31089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1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3</a:t>
                      </a:r>
                      <a:endParaRPr kumimoji="0" lang="en-US" sz="1800" b="1" i="0" u="none" strike="noStrike" cap="none" normalizeH="0" baseline="-30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, funct7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, 01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 (set less than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 (or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 (an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480D30-730E-4B21-9A95-BCAA6B38B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975428"/>
              </p:ext>
            </p:extLst>
          </p:nvPr>
        </p:nvGraphicFramePr>
        <p:xfrm>
          <a:off x="2584208" y="4267200"/>
          <a:ext cx="4197592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56761" imgH="719051" progId="Visio.Drawing.11">
                  <p:embed/>
                </p:oleObj>
              </mc:Choice>
              <mc:Fallback>
                <p:oleObj name="Visio" r:id="rId4" imgW="1556761" imgH="71905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4208" y="4267200"/>
                        <a:ext cx="4197592" cy="193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412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84D5A168-0103-477D-BF25-D68A69AEAA6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82007228"/>
              </p:ext>
            </p:extLst>
          </p:nvPr>
        </p:nvGraphicFramePr>
        <p:xfrm>
          <a:off x="152400" y="1026371"/>
          <a:ext cx="8839200" cy="80242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3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DDD346C-00CA-4EB2-B8F6-69D5FFB45BAF}"/>
              </a:ext>
            </a:extLst>
          </p:cNvPr>
          <p:cNvSpPr txBox="1"/>
          <p:nvPr/>
        </p:nvSpPr>
        <p:spPr>
          <a:xfrm>
            <a:off x="3429000" y="5968107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nd x5, x6, x7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BD3E714-6303-4416-B90B-74D73F4B7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223"/>
              </p:ext>
            </p:extLst>
          </p:nvPr>
        </p:nvGraphicFramePr>
        <p:xfrm>
          <a:off x="1143206" y="1954213"/>
          <a:ext cx="7314994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9649" imgH="2949081" progId="Visio.Drawing.15">
                  <p:embed/>
                </p:oleObj>
              </mc:Choice>
              <mc:Fallback>
                <p:oleObj name="Visio" r:id="rId4" imgW="5379649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206" y="1954213"/>
                        <a:ext cx="7314994" cy="406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511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28872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b="1" dirty="0">
                <a:solidFill>
                  <a:srgbClr val="0070C0"/>
                </a:solidFill>
              </a:rPr>
              <a:t>I-Type ALU instructions</a:t>
            </a:r>
            <a:r>
              <a:rPr lang="en-US" sz="2800" dirty="0"/>
              <a:t>: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en-US" sz="2800" dirty="0"/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R-type </a:t>
            </a:r>
            <a:r>
              <a:rPr lang="en-US" sz="2800" dirty="0"/>
              <a:t>instructions</a:t>
            </a:r>
          </a:p>
          <a:p>
            <a:r>
              <a:rPr lang="en-US" sz="2800" dirty="0"/>
              <a:t>But </a:t>
            </a:r>
            <a:r>
              <a:rPr lang="en-US" sz="2800" b="1" dirty="0"/>
              <a:t>second source </a:t>
            </a:r>
            <a:r>
              <a:rPr lang="en-US" sz="2800" dirty="0"/>
              <a:t>comes from </a:t>
            </a:r>
            <a:r>
              <a:rPr lang="en-US" sz="2800" b="1" dirty="0"/>
              <a:t>immediate</a:t>
            </a:r>
          </a:p>
          <a:p>
            <a:r>
              <a:rPr lang="en-US" sz="2800" dirty="0"/>
              <a:t>Change </a:t>
            </a:r>
            <a:r>
              <a:rPr lang="en-US" sz="2800" b="1" i="1" dirty="0" err="1"/>
              <a:t>ALUSrc</a:t>
            </a:r>
            <a:r>
              <a:rPr lang="en-US" sz="2800" dirty="0"/>
              <a:t> to select the immediate</a:t>
            </a:r>
          </a:p>
          <a:p>
            <a:r>
              <a:rPr lang="en-US" sz="2800" dirty="0"/>
              <a:t>And </a:t>
            </a:r>
            <a:r>
              <a:rPr lang="en-US" sz="2800" b="1" i="1" dirty="0" err="1"/>
              <a:t>ImmSrc</a:t>
            </a:r>
            <a:r>
              <a:rPr lang="en-US" sz="2800" dirty="0"/>
              <a:t> to pick the correct immediate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391286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7527635"/>
              </p:ext>
            </p:extLst>
          </p:nvPr>
        </p:nvGraphicFramePr>
        <p:xfrm>
          <a:off x="152400" y="1066800"/>
          <a:ext cx="8839200" cy="29717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63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86998489"/>
              </p:ext>
            </p:extLst>
          </p:nvPr>
        </p:nvGraphicFramePr>
        <p:xfrm>
          <a:off x="152400" y="1066800"/>
          <a:ext cx="8839200" cy="943695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A6448-5A3D-4076-BF98-C2AED5416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65051"/>
              </p:ext>
            </p:extLst>
          </p:nvPr>
        </p:nvGraphicFramePr>
        <p:xfrm>
          <a:off x="978459" y="2108253"/>
          <a:ext cx="7174941" cy="39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8459" y="2108253"/>
                        <a:ext cx="7174941" cy="398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6CEB378-7AC4-499C-8CA6-E30FAF6D3638}"/>
              </a:ext>
            </a:extLst>
          </p:cNvPr>
          <p:cNvSpPr txBox="1"/>
          <p:nvPr/>
        </p:nvSpPr>
        <p:spPr>
          <a:xfrm>
            <a:off x="3429000" y="6031468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5, x6, -33</a:t>
            </a:r>
          </a:p>
        </p:txBody>
      </p:sp>
    </p:spTree>
    <p:extLst>
      <p:ext uri="{BB962C8B-B14F-4D97-AF65-F5344CB8AC3E}">
        <p14:creationId xmlns:p14="http://schemas.microsoft.com/office/powerpoint/2010/main" val="19692230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dirty="0"/>
              <a:t>But jump is </a:t>
            </a:r>
            <a:r>
              <a:rPr lang="en-US" sz="2800" b="1" dirty="0"/>
              <a:t>always taken </a:t>
            </a:r>
          </a:p>
          <a:p>
            <a:pPr lvl="1"/>
            <a:r>
              <a:rPr lang="en-US" sz="2400" i="1" dirty="0" err="1"/>
              <a:t>PCSrc</a:t>
            </a:r>
            <a:r>
              <a:rPr lang="en-US" sz="2400" dirty="0"/>
              <a:t> should be 1</a:t>
            </a:r>
          </a:p>
          <a:p>
            <a:r>
              <a:rPr lang="en-US" sz="2800" b="1" dirty="0"/>
              <a:t>Immediate format </a:t>
            </a:r>
            <a:r>
              <a:rPr lang="en-US" sz="2800" dirty="0"/>
              <a:t>is different</a:t>
            </a:r>
          </a:p>
          <a:p>
            <a:pPr lvl="1"/>
            <a:r>
              <a:rPr lang="en-US" sz="2400" dirty="0"/>
              <a:t>Need a new </a:t>
            </a:r>
            <a:r>
              <a:rPr lang="en-US" sz="2400" i="1" dirty="0" err="1"/>
              <a:t>ImmSrc</a:t>
            </a:r>
            <a:r>
              <a:rPr lang="en-US" sz="2400" dirty="0"/>
              <a:t> of 11</a:t>
            </a:r>
          </a:p>
          <a:p>
            <a:r>
              <a:rPr lang="en-US" sz="2800" dirty="0"/>
              <a:t>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800" dirty="0"/>
              <a:t> must </a:t>
            </a:r>
            <a:r>
              <a:rPr lang="en-US" sz="2800" b="1" dirty="0"/>
              <a:t>compute PC+4 </a:t>
            </a:r>
            <a:r>
              <a:rPr lang="en-US" sz="2800" dirty="0"/>
              <a:t>and </a:t>
            </a:r>
            <a:r>
              <a:rPr lang="en-US" sz="2800" b="1" dirty="0"/>
              <a:t>store in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2400" dirty="0"/>
              <a:t>Take PC+4 from adder through </a:t>
            </a:r>
            <a:r>
              <a:rPr lang="en-US" sz="2400" dirty="0" err="1"/>
              <a:t>ResultMux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34087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3D0B75-7EA6-4DC2-8AE0-8BE2CDDC1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06164"/>
              </p:ext>
            </p:extLst>
          </p:nvPr>
        </p:nvGraphicFramePr>
        <p:xfrm>
          <a:off x="1826256" y="990600"/>
          <a:ext cx="5184144" cy="51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29705" imgH="1710824" progId="Visio.Drawing.15">
                  <p:embed/>
                </p:oleObj>
              </mc:Choice>
              <mc:Fallback>
                <p:oleObj name="Visio" r:id="rId3" imgW="1729705" imgH="1710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256" y="990600"/>
                        <a:ext cx="5184144" cy="512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01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ultiple implementations </a:t>
            </a:r>
            <a:r>
              <a:rPr lang="en-US" dirty="0"/>
              <a:t>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i="1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i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1EE1F4D-3432-49B6-9C83-C3ABD5CC5D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906677"/>
              </p:ext>
            </p:extLst>
          </p:nvPr>
        </p:nvGraphicFramePr>
        <p:xfrm>
          <a:off x="457200" y="1066800"/>
          <a:ext cx="8305800" cy="240792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0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11:7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19{instr[31]}}, instr[31], instr[7], instr[30:25], instr[11:8], 1’b0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{12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[31]}}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19:12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20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30:21], 1’b0}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J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C2A91-5042-418F-A121-381359E3C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51792"/>
              </p:ext>
            </p:extLst>
          </p:nvPr>
        </p:nvGraphicFramePr>
        <p:xfrm>
          <a:off x="73765" y="3769526"/>
          <a:ext cx="4193436" cy="102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3269" imgH="540327" progId="Visio.Drawing.11">
                  <p:embed/>
                </p:oleObj>
              </mc:Choice>
              <mc:Fallback>
                <p:oleObj name="Visio" r:id="rId3" imgW="2203269" imgH="54032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5" y="3769526"/>
                        <a:ext cx="4193436" cy="1026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C4FD37F-B646-4050-B5F7-D0B94EEE1B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76546"/>
              </p:ext>
            </p:extLst>
          </p:nvPr>
        </p:nvGraphicFramePr>
        <p:xfrm>
          <a:off x="73766" y="5065366"/>
          <a:ext cx="4193437" cy="103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3269" imgH="541159" progId="Visio.Drawing.11">
                  <p:embed/>
                </p:oleObj>
              </mc:Choice>
              <mc:Fallback>
                <p:oleObj name="Visio" r:id="rId5" imgW="2203269" imgH="5411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6" y="5065366"/>
                        <a:ext cx="4193437" cy="1030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FB43D5A-5411-4006-A61B-1DC6D8E5D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4590"/>
              </p:ext>
            </p:extLst>
          </p:nvPr>
        </p:nvGraphicFramePr>
        <p:xfrm>
          <a:off x="4581347" y="3741374"/>
          <a:ext cx="4336471" cy="106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03269" imgH="541159" progId="Visio.Drawing.11">
                  <p:embed/>
                </p:oleObj>
              </mc:Choice>
              <mc:Fallback>
                <p:oleObj name="Visio" r:id="rId7" imgW="2203269" imgH="54115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347" y="3741374"/>
                        <a:ext cx="4336471" cy="1065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11E813F-7C6B-46C5-A930-F56C8959B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1653"/>
              </p:ext>
            </p:extLst>
          </p:nvPr>
        </p:nvGraphicFramePr>
        <p:xfrm>
          <a:off x="4572000" y="5024173"/>
          <a:ext cx="4349554" cy="106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206043" imgH="540863" progId="Visio.Drawing.11">
                  <p:embed/>
                </p:oleObj>
              </mc:Choice>
              <mc:Fallback>
                <p:oleObj name="Visio" r:id="rId9" imgW="2206043" imgH="54086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4173"/>
                        <a:ext cx="4349554" cy="1068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419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8D4768D3-5DD3-4004-A836-353D5CF0DF4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71778936"/>
              </p:ext>
            </p:extLst>
          </p:nvPr>
        </p:nvGraphicFramePr>
        <p:xfrm>
          <a:off x="152401" y="990600"/>
          <a:ext cx="8610599" cy="2133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3608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96071BA-8460-4CC2-A31F-A642C7AEE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716891"/>
              </p:ext>
            </p:extLst>
          </p:nvPr>
        </p:nvGraphicFramePr>
        <p:xfrm>
          <a:off x="601705" y="1687152"/>
          <a:ext cx="8175217" cy="455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99692" imgH="2949081" progId="Visio.Drawing.15">
                  <p:embed/>
                </p:oleObj>
              </mc:Choice>
              <mc:Fallback>
                <p:oleObj name="Visio" r:id="rId4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705" y="1687152"/>
                        <a:ext cx="8175217" cy="4550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EA2A36A5-B24C-4246-80F2-2685651C64C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69809593"/>
              </p:ext>
            </p:extLst>
          </p:nvPr>
        </p:nvGraphicFramePr>
        <p:xfrm>
          <a:off x="152401" y="990600"/>
          <a:ext cx="8610599" cy="609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132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8890252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5EA61CA-77F7-4061-B4BA-36C0016F259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6621424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B37919-56EE-4F1B-BF15-840AEB106D5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4DBBA61-D438-4310-8AB7-9057E7A9E2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74356"/>
              </p:ext>
            </p:extLst>
          </p:nvPr>
        </p:nvGraphicFramePr>
        <p:xfrm>
          <a:off x="183925" y="1014548"/>
          <a:ext cx="8731475" cy="485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3925" y="1014548"/>
                        <a:ext cx="8731475" cy="4852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7886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3AFD9E-7E26-41EF-9B80-71EA119FED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1900" dirty="0">
                <a:latin typeface="Times New Roman" pitchFamily="18" charset="0"/>
                <a:cs typeface="Arial" charset="0"/>
              </a:rPr>
              <a:t> =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1900" dirty="0">
                <a:latin typeface="Times New Roman" pitchFamily="18" charset="0"/>
                <a:cs typeface="Arial" charset="0"/>
              </a:rPr>
              <a:t>,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]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19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+mj-lt"/>
                <a:cs typeface="Arial" charset="0"/>
              </a:rPr>
              <a:t>So,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300" dirty="0">
                <a:latin typeface="Times New Roman" pitchFamily="18" charset="0"/>
                <a:cs typeface="Arial" charset="0"/>
              </a:rPr>
              <a:t> 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i="1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300" i="1" dirty="0">
                <a:latin typeface="Times New Roman" pitchFamily="18" charset="0"/>
                <a:cs typeface="Arial" charset="0"/>
              </a:rPr>
              <a:t>                      </a:t>
            </a:r>
            <a:r>
              <a:rPr lang="en-US" sz="2300" dirty="0">
                <a:latin typeface="Times New Roman" pitchFamily="18" charset="0"/>
                <a:cs typeface="Arial" charset="0"/>
              </a:rPr>
              <a:t>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3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745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281939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t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*200 + 100 + 120 + 30 + 6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9D6B94A-BFB4-44F1-B933-86061768F572}"/>
              </a:ext>
            </a:extLst>
          </p:cNvPr>
          <p:cNvSpPr/>
          <p:nvPr/>
        </p:nvSpPr>
        <p:spPr>
          <a:xfrm>
            <a:off x="2286000" y="5934948"/>
            <a:ext cx="6500446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7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BC5EB6-ACCA-44A4-A19A-A84E4CC5CF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92F5D-D0C6-44DD-A8A4-DE0D357AAE13}"/>
              </a:ext>
            </a:extLst>
          </p:cNvPr>
          <p:cNvSpPr/>
          <p:nvPr/>
        </p:nvSpPr>
        <p:spPr>
          <a:xfrm>
            <a:off x="2514600" y="2667000"/>
            <a:ext cx="59436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1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643593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3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2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5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7D1E15-B47D-4631-BA20-FA943926D76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 processor </a:t>
            </a:r>
            <a:r>
              <a:rPr lang="en-US" dirty="0"/>
              <a:t>addresses these issues by breaking instruction into </a:t>
            </a:r>
            <a:r>
              <a:rPr lang="en-US" b="1" dirty="0"/>
              <a:t>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220033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EE3A20F-2FF1-4DC3-BCFA-D1FB5788CCB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AB58AA-7795-4C31-9A07-4208DC1E2EB9}"/>
              </a:ext>
            </a:extLst>
          </p:cNvPr>
          <p:cNvSpPr/>
          <p:nvPr/>
        </p:nvSpPr>
        <p:spPr>
          <a:xfrm>
            <a:off x="5919161" y="2971800"/>
            <a:ext cx="3072439" cy="1643527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4921616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State Element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AD206F2E-D769-4C49-AB70-53F9DF0311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separate Instruction and Data memories with a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 unified memory </a:t>
            </a:r>
            <a:r>
              <a:rPr lang="en-US" sz="3200" dirty="0">
                <a:latin typeface="+mj-lt"/>
                <a:cs typeface="Arial" charset="0"/>
              </a:rPr>
              <a:t>– more realistic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8F8FEC-D11F-44D1-9301-4EAEEAB4F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96280"/>
              </p:ext>
            </p:extLst>
          </p:nvPr>
        </p:nvGraphicFramePr>
        <p:xfrm>
          <a:off x="394248" y="2819400"/>
          <a:ext cx="8292552" cy="239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51754" imgH="998157" progId="Visio.Drawing.15">
                  <p:embed/>
                </p:oleObj>
              </mc:Choice>
              <mc:Fallback>
                <p:oleObj name="Visio" r:id="rId4" imgW="3451754" imgH="998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248" y="2819400"/>
                        <a:ext cx="8292552" cy="239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183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Multicycle Datapath: Instruction Fetch</a:t>
            </a:r>
            <a:endParaRPr lang="en-US" sz="41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2E31D9-4CB2-40D9-B5FF-00FBC842C9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1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Fetch instru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EBA7C45-0D7D-40E8-B80F-714B1B6B4C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58704"/>
              </p:ext>
            </p:extLst>
          </p:nvPr>
        </p:nvGraphicFramePr>
        <p:xfrm>
          <a:off x="154746" y="2880066"/>
          <a:ext cx="5068332" cy="162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63237" imgH="1112693" progId="Visio.Drawing.15">
                  <p:embed/>
                </p:oleObj>
              </mc:Choice>
              <mc:Fallback>
                <p:oleObj name="Visio" r:id="rId4" imgW="3463237" imgH="11126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46" y="2880066"/>
                        <a:ext cx="5068332" cy="162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676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2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Get Sources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2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source operand from RF and extend immediat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5F68BBE-CB4B-4370-94BE-89E02674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52643"/>
              </p:ext>
            </p:extLst>
          </p:nvPr>
        </p:nvGraphicFramePr>
        <p:xfrm>
          <a:off x="152400" y="2883666"/>
          <a:ext cx="5818948" cy="214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77853" imgH="1466905" progId="Visio.Drawing.15">
                  <p:embed/>
                </p:oleObj>
              </mc:Choice>
              <mc:Fallback>
                <p:oleObj name="Visio" r:id="rId4" imgW="3977853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2883666"/>
                        <a:ext cx="5818948" cy="2145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146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3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Compute the memory addres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837E889-0FBF-4B00-BAE7-22BE01E20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748039"/>
              </p:ext>
            </p:extLst>
          </p:nvPr>
        </p:nvGraphicFramePr>
        <p:xfrm>
          <a:off x="130630" y="2862263"/>
          <a:ext cx="8444279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9237" imgH="1466905" progId="Visio.Drawing.15">
                  <p:embed/>
                </p:oleObj>
              </mc:Choice>
              <mc:Fallback>
                <p:oleObj name="Visio" r:id="rId4" imgW="5749237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630" y="2862263"/>
                        <a:ext cx="8444279" cy="218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8929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Memory Read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4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data from memor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C1927F-CF63-4D75-B2C0-F22A4C9C5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01347"/>
              </p:ext>
            </p:extLst>
          </p:nvPr>
        </p:nvGraphicFramePr>
        <p:xfrm>
          <a:off x="247650" y="2897719"/>
          <a:ext cx="8439150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08246" imgH="1699370" progId="Visio.Drawing.15">
                  <p:embed/>
                </p:oleObj>
              </mc:Choice>
              <mc:Fallback>
                <p:oleObj name="Visio" r:id="rId4" imgW="6008246" imgH="1699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2897719"/>
                        <a:ext cx="8439150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6898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5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Write data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489B741-1608-40FF-81BE-2E716D579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168690"/>
              </p:ext>
            </p:extLst>
          </p:nvPr>
        </p:nvGraphicFramePr>
        <p:xfrm>
          <a:off x="243791" y="2896614"/>
          <a:ext cx="8560997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0973" imgH="1699370" progId="Visio.Drawing.15">
                  <p:embed/>
                </p:oleObj>
              </mc:Choice>
              <mc:Fallback>
                <p:oleObj name="Visio" r:id="rId4" imgW="6080973" imgH="169937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5364C88-FE16-425D-AFEF-7EC66506D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791" y="2896614"/>
                        <a:ext cx="8560997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8420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Increment P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6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Increment PC: PC = PC+4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381FB7F-554B-4D0A-843C-48295A3D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694621"/>
              </p:ext>
            </p:extLst>
          </p:nvPr>
        </p:nvGraphicFramePr>
        <p:xfrm>
          <a:off x="169761" y="2175077"/>
          <a:ext cx="8652388" cy="31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26480" imgH="2224961" progId="Visio.Drawing.15">
                  <p:embed/>
                </p:oleObj>
              </mc:Choice>
              <mc:Fallback>
                <p:oleObj name="Visio" r:id="rId4" imgW="6126480" imgH="222496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D85638E-B79A-4579-BB09-4A889B432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761" y="2175077"/>
                        <a:ext cx="8652388" cy="313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3489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4009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RISC-V instructions: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R-type ALU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b="1" dirty="0">
                <a:latin typeface="+mj-lt"/>
                <a:cs typeface="Arial" charset="0"/>
              </a:rPr>
              <a:t>rs2</a:t>
            </a:r>
            <a:r>
              <a:rPr lang="en-US" sz="3200" dirty="0">
                <a:latin typeface="+mj-lt"/>
                <a:cs typeface="Arial" charset="0"/>
              </a:rPr>
              <a:t> to memory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E9E46CA-E74F-4B3D-B247-0ACFA9FDA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60741"/>
              </p:ext>
            </p:extLst>
          </p:nvPr>
        </p:nvGraphicFramePr>
        <p:xfrm>
          <a:off x="128941" y="2208831"/>
          <a:ext cx="8784101" cy="315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5EDE187-9F73-4E14-B2FF-D41B50F12F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941" y="2208831"/>
                        <a:ext cx="8784101" cy="3152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912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PC + </a:t>
            </a:r>
            <a:r>
              <a:rPr lang="en-US" sz="3200" dirty="0" err="1">
                <a:latin typeface="+mj-lt"/>
              </a:rPr>
              <a:t>imm</a:t>
            </a:r>
            <a:endParaRPr lang="en-US" sz="32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0A70E5-50CD-47CD-A331-A88048C9CFD8}"/>
              </a:ext>
            </a:extLst>
          </p:cNvPr>
          <p:cNvSpPr/>
          <p:nvPr/>
        </p:nvSpPr>
        <p:spPr>
          <a:xfrm>
            <a:off x="304800" y="5562600"/>
            <a:ext cx="8458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PC is updated in Fetch stage, so need to save </a:t>
            </a:r>
            <a:r>
              <a:rPr lang="en-US" sz="2400" b="1" dirty="0">
                <a:solidFill>
                  <a:srgbClr val="FF0000"/>
                </a:solidFill>
              </a:rPr>
              <a:t>old (current) PC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BD0ADD5C-7524-4D53-8AEE-37BB23629F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08754"/>
              </p:ext>
            </p:extLst>
          </p:nvPr>
        </p:nvGraphicFramePr>
        <p:xfrm>
          <a:off x="125628" y="2177941"/>
          <a:ext cx="8707394" cy="320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D7257F47-995F-4E69-A728-25ED38B0D5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628" y="2177941"/>
                        <a:ext cx="8707394" cy="3201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201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592826E-9CDD-494A-8B70-CB029E908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997035"/>
              </p:ext>
            </p:extLst>
          </p:nvPr>
        </p:nvGraphicFramePr>
        <p:xfrm>
          <a:off x="152400" y="966450"/>
          <a:ext cx="8774853" cy="52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0351" imgH="3642234" progId="Visio.Drawing.15">
                  <p:embed/>
                </p:oleObj>
              </mc:Choice>
              <mc:Fallback>
                <p:oleObj name="Visio" r:id="rId3" imgW="6050351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66450"/>
                        <a:ext cx="8774853" cy="528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162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69210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A553CA-3FD6-4355-8394-D8514BA9D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53686"/>
              </p:ext>
            </p:extLst>
          </p:nvPr>
        </p:nvGraphicFramePr>
        <p:xfrm>
          <a:off x="3962400" y="1219200"/>
          <a:ext cx="401189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94351" imgH="2282229" progId="Visio.Drawing.15">
                  <p:embed/>
                </p:oleObj>
              </mc:Choice>
              <mc:Fallback>
                <p:oleObj name="Visio" r:id="rId3" imgW="1794351" imgH="22822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A553CA-3FD6-4355-8394-D8514BA9D2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1219200"/>
                        <a:ext cx="4011893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0358767-8B2D-4459-8CFB-E72B016A9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60891"/>
          <a:ext cx="3671808" cy="468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38055" imgH="1581016" progId="Visio.Drawing.15">
                  <p:embed/>
                </p:oleObj>
              </mc:Choice>
              <mc:Fallback>
                <p:oleObj name="Visio" r:id="rId5" imgW="1238055" imgH="158101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0358767-8B2D-4459-8CFB-E72B016A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160891"/>
                        <a:ext cx="3671808" cy="4688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1278066-7417-45F5-BFD2-8B4E9624B4E8}"/>
              </a:ext>
            </a:extLst>
          </p:cNvPr>
          <p:cNvSpPr txBox="1"/>
          <p:nvPr/>
        </p:nvSpPr>
        <p:spPr>
          <a:xfrm>
            <a:off x="9144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FC2D66-8CF4-424C-B565-7587ABA1D610}"/>
              </a:ext>
            </a:extLst>
          </p:cNvPr>
          <p:cNvSpPr txBox="1"/>
          <p:nvPr/>
        </p:nvSpPr>
        <p:spPr>
          <a:xfrm>
            <a:off x="49530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C5B18A-7C06-41DF-8CD6-3434EF801D8A}"/>
              </a:ext>
            </a:extLst>
          </p:cNvPr>
          <p:cNvGrpSpPr/>
          <p:nvPr/>
        </p:nvGrpSpPr>
        <p:grpSpPr>
          <a:xfrm>
            <a:off x="7418106" y="3886200"/>
            <a:ext cx="1573493" cy="1091863"/>
            <a:chOff x="7418106" y="3886200"/>
            <a:chExt cx="1573493" cy="109186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AC93234-09C7-46FA-9A13-F91368F98B3B}"/>
                </a:ext>
              </a:extLst>
            </p:cNvPr>
            <p:cNvSpPr txBox="1"/>
            <p:nvPr/>
          </p:nvSpPr>
          <p:spPr>
            <a:xfrm>
              <a:off x="7418106" y="3962400"/>
              <a:ext cx="157349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1D40EF"/>
                  </a:solidFill>
                </a:rPr>
                <a:t>ALU Decoder </a:t>
              </a:r>
              <a:r>
                <a:rPr lang="en-US" sz="2000" b="1" dirty="0"/>
                <a:t>same as single-cycl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DDB3F98-B820-4AD7-96AD-9D743A2FFEC7}"/>
                </a:ext>
              </a:extLst>
            </p:cNvPr>
            <p:cNvSpPr/>
            <p:nvPr/>
          </p:nvSpPr>
          <p:spPr>
            <a:xfrm>
              <a:off x="7418106" y="3886200"/>
              <a:ext cx="1497294" cy="1091863"/>
            </a:xfrm>
            <a:prstGeom prst="rect">
              <a:avLst/>
            </a:prstGeom>
            <a:noFill/>
            <a:ln>
              <a:solidFill>
                <a:srgbClr val="1D40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4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Control: Instruction Decod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80DFC3-B6F5-41CB-A9BE-40192F2F5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71761"/>
              </p:ext>
            </p:extLst>
          </p:nvPr>
        </p:nvGraphicFramePr>
        <p:xfrm>
          <a:off x="1828800" y="1143000"/>
          <a:ext cx="50145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8918" imgH="289699" progId="Visio.Drawing.11">
                  <p:embed/>
                </p:oleObj>
              </mc:Choice>
              <mc:Fallback>
                <p:oleObj name="Visio" r:id="rId3" imgW="1628918" imgH="28969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1143000"/>
                        <a:ext cx="501457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2F60327-5782-4F13-B843-32212A6FB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328634"/>
              </p:ext>
            </p:extLst>
          </p:nvPr>
        </p:nvGraphicFramePr>
        <p:xfrm>
          <a:off x="1981200" y="2590800"/>
          <a:ext cx="5029200" cy="25908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0386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46CA2E6-4346-4CB7-A3C8-A0EF4D1C7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91737"/>
              </p:ext>
            </p:extLst>
          </p:nvPr>
        </p:nvGraphicFramePr>
        <p:xfrm>
          <a:off x="381000" y="995278"/>
          <a:ext cx="5408613" cy="510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72714" imgH="1577199" progId="Visio.Drawing.15">
                  <p:embed/>
                </p:oleObj>
              </mc:Choice>
              <mc:Fallback>
                <p:oleObj name="Visio" r:id="rId4" imgW="1672714" imgH="1577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995278"/>
                        <a:ext cx="5408613" cy="510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8B6A340F-FC7E-4BAB-BFD5-ED778BB6B0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676400"/>
            <a:ext cx="2897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+mj-lt"/>
              </a:rPr>
              <a:t>To declutter FSM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Write enable signal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Reg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Mem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IR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PCUpdate</a:t>
            </a:r>
            <a:r>
              <a:rPr lang="en-US" sz="2400" dirty="0">
                <a:latin typeface="+mj-lt"/>
              </a:rPr>
              <a:t>, and Branch) are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 if not listed in a state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Other signals are don’t care</a:t>
            </a:r>
            <a:r>
              <a:rPr lang="en-US" sz="2400" dirty="0">
                <a:latin typeface="+mj-lt"/>
              </a:rPr>
              <a:t> if not listed in a state</a:t>
            </a:r>
          </a:p>
        </p:txBody>
      </p:sp>
    </p:spTree>
    <p:extLst>
      <p:ext uri="{BB962C8B-B14F-4D97-AF65-F5344CB8AC3E}">
        <p14:creationId xmlns:p14="http://schemas.microsoft.com/office/powerpoint/2010/main" val="42929380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7AF0B-60C0-4855-A335-1B681AAA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897848"/>
              </p:ext>
            </p:extLst>
          </p:nvPr>
        </p:nvGraphicFramePr>
        <p:xfrm>
          <a:off x="22860" y="973818"/>
          <a:ext cx="8948650" cy="519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" y="973818"/>
                        <a:ext cx="8948650" cy="5190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FCD0C5F-8687-4B52-BC1B-030B4F021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748750"/>
              </p:ext>
            </p:extLst>
          </p:nvPr>
        </p:nvGraphicFramePr>
        <p:xfrm>
          <a:off x="152401" y="989162"/>
          <a:ext cx="1413214" cy="13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1" y="989162"/>
                        <a:ext cx="1413214" cy="1373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314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6FE4BBB-D580-4A83-9781-3210B64BA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18672"/>
              </p:ext>
            </p:extLst>
          </p:nvPr>
        </p:nvGraphicFramePr>
        <p:xfrm>
          <a:off x="-99060" y="883920"/>
          <a:ext cx="909828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31422" imgH="3726227" progId="Visio.Drawing.15">
                  <p:embed/>
                </p:oleObj>
              </mc:Choice>
              <mc:Fallback>
                <p:oleObj name="Visio" r:id="rId3" imgW="6431422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BB22214-A5F9-49CD-AB09-1ACCC2D949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9060" y="883920"/>
                        <a:ext cx="9098280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122D015-A45E-4143-9CFE-CB9FB487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11365"/>
              </p:ext>
            </p:extLst>
          </p:nvPr>
        </p:nvGraphicFramePr>
        <p:xfrm>
          <a:off x="152400" y="990600"/>
          <a:ext cx="277153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3249" imgH="922224" progId="Visio.Drawing.15">
                  <p:embed/>
                </p:oleObj>
              </mc:Choice>
              <mc:Fallback>
                <p:oleObj name="Visio" r:id="rId5" imgW="18632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2771531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D39177A-A4C5-4045-87A6-B1C99EBF8639}"/>
              </a:ext>
            </a:extLst>
          </p:cNvPr>
          <p:cNvSpPr txBox="1"/>
          <p:nvPr/>
        </p:nvSpPr>
        <p:spPr>
          <a:xfrm>
            <a:off x="4953000" y="1066800"/>
            <a:ext cx="3505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Recall that </a:t>
            </a:r>
            <a:r>
              <a:rPr lang="en-US" sz="1800" b="1" i="1" dirty="0" err="1">
                <a:solidFill>
                  <a:srgbClr val="0070C0"/>
                </a:solidFill>
                <a:latin typeface="+mj-lt"/>
              </a:rPr>
              <a:t>ImmSrc</a:t>
            </a:r>
            <a:r>
              <a:rPr lang="en-US" sz="1800" dirty="0">
                <a:latin typeface="+mj-lt"/>
              </a:rPr>
              <a:t> is determined by the </a:t>
            </a:r>
            <a:r>
              <a:rPr lang="en-US" sz="1800" b="1" dirty="0">
                <a:latin typeface="+mj-lt"/>
              </a:rPr>
              <a:t>Instruction Decod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289882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8D8D02-351D-4C38-9519-82095D227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0816"/>
              </p:ext>
            </p:extLst>
          </p:nvPr>
        </p:nvGraphicFramePr>
        <p:xfrm>
          <a:off x="152400" y="914400"/>
          <a:ext cx="8763000" cy="52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4911" imgH="3726227" progId="Visio.Drawing.15">
                  <p:embed/>
                </p:oleObj>
              </mc:Choice>
              <mc:Fallback>
                <p:oleObj name="Visio" r:id="rId3" imgW="6274911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BB9F65-D996-4626-800F-9A6B9B9A6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8763000" cy="527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E92D52E-9B3F-4804-A191-025082DCF29F}"/>
              </a:ext>
            </a:extLst>
          </p:cNvPr>
          <p:cNvSpPr/>
          <p:nvPr/>
        </p:nvSpPr>
        <p:spPr>
          <a:xfrm>
            <a:off x="381000" y="838200"/>
            <a:ext cx="2514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DC6BCC-E037-49BF-BB75-B9CF7A3D5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399822"/>
              </p:ext>
            </p:extLst>
          </p:nvPr>
        </p:nvGraphicFramePr>
        <p:xfrm>
          <a:off x="152400" y="762000"/>
          <a:ext cx="25854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1950924" progId="Visio.Drawing.15">
                  <p:embed/>
                </p:oleObj>
              </mc:Choice>
              <mc:Fallback>
                <p:oleObj name="Visio" r:id="rId5" imgW="2206043" imgH="195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762000"/>
                        <a:ext cx="2585469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90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32 registers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PC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5AA769-ECAA-4FC3-B8DA-561EB6F2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01695"/>
              </p:ext>
            </p:extLst>
          </p:nvPr>
        </p:nvGraphicFramePr>
        <p:xfrm>
          <a:off x="2209800" y="715685"/>
          <a:ext cx="4572000" cy="561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2865089" progId="Visio.Drawing.15">
                  <p:embed/>
                </p:oleObj>
              </mc:Choice>
              <mc:Fallback>
                <p:oleObj name="Visio" r:id="rId3" imgW="2335335" imgH="2865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0" y="715685"/>
                        <a:ext cx="4572000" cy="561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920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0A414F-D342-4C47-9A02-CE4AF0AB0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53486"/>
              </p:ext>
            </p:extLst>
          </p:nvPr>
        </p:nvGraphicFramePr>
        <p:xfrm>
          <a:off x="457200" y="1143000"/>
          <a:ext cx="8613979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642234" progId="Visio.Drawing.15">
                  <p:embed/>
                </p:oleObj>
              </mc:Choice>
              <mc:Fallback>
                <p:oleObj name="Visio" r:id="rId3" imgW="6343809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8613979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BB4D71-344F-4D36-8DA0-8A007ACA6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111735"/>
              </p:ext>
            </p:extLst>
          </p:nvPr>
        </p:nvGraphicFramePr>
        <p:xfrm>
          <a:off x="276225" y="990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6225" y="990600"/>
                        <a:ext cx="1447800" cy="144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3682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C2075D8-C4CD-490F-8926-62316149E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869347"/>
              </p:ext>
            </p:extLst>
          </p:nvPr>
        </p:nvGraphicFramePr>
        <p:xfrm>
          <a:off x="2743200" y="819601"/>
          <a:ext cx="3376613" cy="54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3779677" progId="Visio.Drawing.15">
                  <p:embed/>
                </p:oleObj>
              </mc:Choice>
              <mc:Fallback>
                <p:oleObj name="Visio" r:id="rId3" imgW="2335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819601"/>
                        <a:ext cx="3376613" cy="54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23322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225AC7D-A084-4F58-AEA0-6E6449E1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67917"/>
              </p:ext>
            </p:extLst>
          </p:nvPr>
        </p:nvGraphicFramePr>
        <p:xfrm>
          <a:off x="252812" y="1066800"/>
          <a:ext cx="8639964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56197" imgH="3642234" progId="Visio.Drawing.15">
                  <p:embed/>
                </p:oleObj>
              </mc:Choice>
              <mc:Fallback>
                <p:oleObj name="Visio" r:id="rId3" imgW="6256197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812" y="1066800"/>
                        <a:ext cx="8639964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00F32A5-C71E-4EEF-BED6-6AF3EE06A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22821"/>
              </p:ext>
            </p:extLst>
          </p:nvPr>
        </p:nvGraphicFramePr>
        <p:xfrm>
          <a:off x="152400" y="914400"/>
          <a:ext cx="1428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428750" cy="1428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837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FB41EE-5BE1-428F-8CD3-CC05FAA01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49400"/>
              </p:ext>
            </p:extLst>
          </p:nvPr>
        </p:nvGraphicFramePr>
        <p:xfrm>
          <a:off x="3434719" y="884872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49741" imgH="3779677" progId="Visio.Drawing.15">
                  <p:embed/>
                </p:oleObj>
              </mc:Choice>
              <mc:Fallback>
                <p:oleObj name="Visio" r:id="rId4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4719" y="884872"/>
                        <a:ext cx="3499481" cy="540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ADED98C-8E0F-46F9-9AF9-087868ED0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39172"/>
              </p:ext>
            </p:extLst>
          </p:nvPr>
        </p:nvGraphicFramePr>
        <p:xfrm>
          <a:off x="3433449" y="889000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49741" imgH="3779677" progId="Visio.Drawing.15">
                  <p:embed/>
                </p:oleObj>
              </mc:Choice>
              <mc:Fallback>
                <p:oleObj name="Visio" r:id="rId6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33449" y="889000"/>
                        <a:ext cx="3499481" cy="540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D85EFE3B-3118-433E-8BBC-A53F11F30F8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2362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</a:rPr>
              <a:t>Calculate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+4</a:t>
            </a:r>
            <a:r>
              <a:rPr lang="en-US" sz="2400" dirty="0">
                <a:latin typeface="+mj-lt"/>
              </a:rPr>
              <a:t> during Fetch stage (ALU isn’t being used)</a:t>
            </a:r>
          </a:p>
        </p:txBody>
      </p:sp>
    </p:spTree>
    <p:extLst>
      <p:ext uri="{BB962C8B-B14F-4D97-AF65-F5344CB8AC3E}">
        <p14:creationId xmlns:p14="http://schemas.microsoft.com/office/powerpoint/2010/main" val="135225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F44BDA7-54FA-44E4-BB6C-76B9F8A68E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" y="914400"/>
            <a:ext cx="8853330" cy="5252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(PC+4)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E9AD394-ACDE-485C-A4F3-153970290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470385"/>
              </p:ext>
            </p:extLst>
          </p:nvPr>
        </p:nvGraphicFramePr>
        <p:xfrm>
          <a:off x="57785" y="848360"/>
          <a:ext cx="163656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785" y="848360"/>
                        <a:ext cx="1636565" cy="159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C2D5FA6E-BA9C-44B9-9FB0-780C400F5DB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995680"/>
            <a:ext cx="28956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Fetch</a:t>
            </a:r>
            <a:r>
              <a:rPr lang="en-US" sz="2400" dirty="0">
                <a:latin typeface="+mj-lt"/>
              </a:rPr>
              <a:t> Instruction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Increment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803747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4984797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8106C5-DE11-4109-A234-1A3FCAD8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34651"/>
              </p:ext>
            </p:extLst>
          </p:nvPr>
        </p:nvGraphicFramePr>
        <p:xfrm>
          <a:off x="2590800" y="774804"/>
          <a:ext cx="3596530" cy="5549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9741" imgH="3779677" progId="Visio.Drawing.15">
                  <p:embed/>
                </p:oleObj>
              </mc:Choice>
              <mc:Fallback>
                <p:oleObj name="Visio" r:id="rId3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774804"/>
                        <a:ext cx="3596530" cy="5549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1263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340B89E-0D37-47F2-AB82-4EE754171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38776"/>
              </p:ext>
            </p:extLst>
          </p:nvPr>
        </p:nvGraphicFramePr>
        <p:xfrm>
          <a:off x="76200" y="824615"/>
          <a:ext cx="8915400" cy="516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726227" progId="Visio.Drawing.15">
                  <p:embed/>
                </p:oleObj>
              </mc:Choice>
              <mc:Fallback>
                <p:oleObj name="Visio" r:id="rId3" imgW="6343809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24615"/>
                        <a:ext cx="8915400" cy="516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6761679-4A74-488F-925D-EA158AAECA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549079"/>
              </p:ext>
            </p:extLst>
          </p:nvPr>
        </p:nvGraphicFramePr>
        <p:xfrm>
          <a:off x="106680" y="990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" y="9906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500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8CB952C-C25B-4E29-A9E4-193CECC2D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586667"/>
              </p:ext>
            </p:extLst>
          </p:nvPr>
        </p:nvGraphicFramePr>
        <p:xfrm>
          <a:off x="2603857" y="740209"/>
          <a:ext cx="4125556" cy="55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3857" y="740209"/>
                        <a:ext cx="4125556" cy="558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249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D8F7287-A463-4E4D-87C6-12A956272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509440"/>
              </p:ext>
            </p:extLst>
          </p:nvPr>
        </p:nvGraphicFramePr>
        <p:xfrm>
          <a:off x="228600" y="1752600"/>
          <a:ext cx="849240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1711" imgH="887864" progId="Visio.Drawing.15">
                  <p:embed/>
                </p:oleObj>
              </mc:Choice>
              <mc:Fallback>
                <p:oleObj name="Visio" r:id="rId3" imgW="3531711" imgH="887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52600"/>
                        <a:ext cx="849240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976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CE505F8-6D38-4BDF-A1C1-CE467D54B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63801"/>
              </p:ext>
            </p:extLst>
          </p:nvPr>
        </p:nvGraphicFramePr>
        <p:xfrm>
          <a:off x="148082" y="1066800"/>
          <a:ext cx="8919718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082" y="1066800"/>
                        <a:ext cx="8919718" cy="5173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Main FSM: R-Type Execute Datapath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6C8B02-8B4A-48A6-B8A4-7607EECA7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81204"/>
              </p:ext>
            </p:extLst>
          </p:nvPr>
        </p:nvGraphicFramePr>
        <p:xfrm>
          <a:off x="223718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718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71326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472D14-A3D5-4FA7-836B-3B710B76E3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29170"/>
              </p:ext>
            </p:extLst>
          </p:nvPr>
        </p:nvGraphicFramePr>
        <p:xfrm>
          <a:off x="2590800" y="823709"/>
          <a:ext cx="4007574" cy="542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823709"/>
                        <a:ext cx="4007574" cy="5424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80983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96BD3D8-1817-419D-B763-FCE2CDFEA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327154"/>
              </p:ext>
            </p:extLst>
          </p:nvPr>
        </p:nvGraphicFramePr>
        <p:xfrm>
          <a:off x="176450" y="1143000"/>
          <a:ext cx="871946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29403" imgH="3642234" progId="Visio.Drawing.15">
                  <p:embed/>
                </p:oleObj>
              </mc:Choice>
              <mc:Fallback>
                <p:oleObj name="Visio" r:id="rId3" imgW="6229403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450" y="1143000"/>
                        <a:ext cx="8719460" cy="5097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D843750-3D8F-427D-9858-7037D099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47386"/>
              </p:ext>
            </p:extLst>
          </p:nvPr>
        </p:nvGraphicFramePr>
        <p:xfrm>
          <a:off x="225662" y="987662"/>
          <a:ext cx="1298338" cy="129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662" y="987662"/>
                        <a:ext cx="1298338" cy="129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5229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6F2FD2-0301-42C5-B91E-27BED1C6662C}"/>
              </a:ext>
            </a:extLst>
          </p:cNvPr>
          <p:cNvSpPr/>
          <p:nvPr/>
        </p:nvSpPr>
        <p:spPr>
          <a:xfrm>
            <a:off x="685800" y="998964"/>
            <a:ext cx="754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/>
              <a:t>Need to calculat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Branch Target Addres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b="1" dirty="0"/>
              <a:t>rs1 </a:t>
            </a:r>
            <a:r>
              <a:rPr lang="en-US" sz="2800" dirty="0"/>
              <a:t>- </a:t>
            </a:r>
            <a:r>
              <a:rPr lang="en-US" sz="2800" b="1" dirty="0"/>
              <a:t>rs2</a:t>
            </a:r>
            <a:r>
              <a:rPr lang="en-US" sz="2800" dirty="0"/>
              <a:t> (to see if equ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/>
              <a:t>ALU</a:t>
            </a:r>
            <a:r>
              <a:rPr lang="en-US" sz="2800" dirty="0"/>
              <a:t> isn’t being used in Decode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Use it to calculate Target Address (PC + </a:t>
            </a:r>
            <a:r>
              <a:rPr lang="en-US" sz="2800" dirty="0" err="1"/>
              <a:t>imm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43212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D8F17-070B-4B8C-9010-BAF6B2FA4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5639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D31F16-C110-42FE-B27B-9DF457FD4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398835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21335" imgH="3779677" progId="Visio.Drawing.15">
                  <p:embed/>
                </p:oleObj>
              </mc:Choice>
              <mc:Fallback>
                <p:oleObj name="Visio" r:id="rId6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1CD2B5C7-2FA6-4B84-9026-830CFBE1740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43400" y="274320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670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(Target Address)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CFF8B63-6E78-44BC-AC56-69248F222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04676"/>
              </p:ext>
            </p:extLst>
          </p:nvPr>
        </p:nvGraphicFramePr>
        <p:xfrm>
          <a:off x="120179" y="1067660"/>
          <a:ext cx="8866429" cy="518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86394" imgH="3726227" progId="Visio.Drawing.15">
                  <p:embed/>
                </p:oleObj>
              </mc:Choice>
              <mc:Fallback>
                <p:oleObj name="Visio" r:id="rId4" imgW="6286394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179" y="1067660"/>
                        <a:ext cx="8866429" cy="518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F4D248-660E-4156-9C45-A75987C6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743275"/>
              </p:ext>
            </p:extLst>
          </p:nvPr>
        </p:nvGraphicFramePr>
        <p:xfrm>
          <a:off x="157392" y="914400"/>
          <a:ext cx="1294540" cy="129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7392" y="914400"/>
                        <a:ext cx="1294540" cy="1294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D498761-0D70-4368-AB14-128E8BB843C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58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1067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CFF15A0-EAC0-4302-A73D-3B8B8F5E45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14348"/>
              </p:ext>
            </p:extLst>
          </p:nvPr>
        </p:nvGraphicFramePr>
        <p:xfrm>
          <a:off x="1371600" y="811147"/>
          <a:ext cx="6647563" cy="543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811147"/>
                        <a:ext cx="6647563" cy="5437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8979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DAE994-9E8B-43C9-B716-C25681B23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744277"/>
              </p:ext>
            </p:extLst>
          </p:nvPr>
        </p:nvGraphicFramePr>
        <p:xfrm>
          <a:off x="152400" y="1066800"/>
          <a:ext cx="8839200" cy="521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29403" imgH="3726227" progId="Visio.Drawing.15">
                  <p:embed/>
                </p:oleObj>
              </mc:Choice>
              <mc:Fallback>
                <p:oleObj name="Visio" r:id="rId4" imgW="6229403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839200" cy="5215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2865094-9274-4618-838A-055AD578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475764"/>
              </p:ext>
            </p:extLst>
          </p:nvPr>
        </p:nvGraphicFramePr>
        <p:xfrm>
          <a:off x="152400" y="906848"/>
          <a:ext cx="1302952" cy="130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06848"/>
                        <a:ext cx="1302952" cy="13029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68904E4-B70D-480D-BEB3-B4771F130F0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672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ompare registers </a:t>
            </a:r>
            <a:r>
              <a:rPr lang="en-US" sz="2400" b="1" dirty="0">
                <a:latin typeface="+mj-lt"/>
              </a:rPr>
              <a:t>and</a:t>
            </a:r>
            <a:endParaRPr lang="en-US" sz="24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Send Target PC (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528270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RISC-V Multicycle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6285441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I-Type ALU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5BC4EBC-295E-4A15-8EA1-550172BB5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05873"/>
              </p:ext>
            </p:extLst>
          </p:nvPr>
        </p:nvGraphicFramePr>
        <p:xfrm>
          <a:off x="1143000" y="873473"/>
          <a:ext cx="6571363" cy="537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873473"/>
                        <a:ext cx="6571363" cy="537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945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ain FSM: I-Type ALU Exec. Datapath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CE0C08-8A9D-4853-AF39-C6F16D47D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052455"/>
              </p:ext>
            </p:extLst>
          </p:nvPr>
        </p:nvGraphicFramePr>
        <p:xfrm>
          <a:off x="152400" y="1025627"/>
          <a:ext cx="8859329" cy="513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25627"/>
                        <a:ext cx="8859329" cy="5138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960AD3-4490-48CA-92BA-9BCBB1C1C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86940"/>
              </p:ext>
            </p:extLst>
          </p:nvPr>
        </p:nvGraphicFramePr>
        <p:xfrm>
          <a:off x="152400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252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19734"/>
              </p:ext>
            </p:extLst>
          </p:nvPr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3564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DA9C003-BDBB-4E01-B58E-D9F89C664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8787"/>
              </p:ext>
            </p:extLst>
          </p:nvPr>
        </p:nvGraphicFramePr>
        <p:xfrm>
          <a:off x="304801" y="1143000"/>
          <a:ext cx="8468002" cy="506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41791" imgH="3726227" progId="Visio.Drawing.15">
                  <p:embed/>
                </p:oleObj>
              </mc:Choice>
              <mc:Fallback>
                <p:oleObj name="Visio" r:id="rId4" imgW="6141791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143000"/>
                        <a:ext cx="8468002" cy="506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0635683-41DB-4643-82E0-79848346B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880651"/>
              </p:ext>
            </p:extLst>
          </p:nvPr>
        </p:nvGraphicFramePr>
        <p:xfrm>
          <a:off x="152400" y="962048"/>
          <a:ext cx="1247752" cy="124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62048"/>
                        <a:ext cx="1247752" cy="12477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25C5095-F297-4195-9275-ECD8C9E25F4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91000" y="914400"/>
            <a:ext cx="5029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Calculate PC + 4 </a:t>
            </a:r>
            <a:r>
              <a:rPr lang="en-US" sz="2200" b="1" dirty="0">
                <a:latin typeface="+mj-lt"/>
              </a:rPr>
              <a:t>and</a:t>
            </a:r>
            <a:endParaRPr lang="en-US" sz="22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Send Target Address (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2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19878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DDF433A-3818-438E-B3A2-B6260A92C5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B99AA58-CE4B-4B02-980B-9046C5C6E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419013"/>
              </p:ext>
            </p:extLst>
          </p:nvPr>
        </p:nvGraphicFramePr>
        <p:xfrm>
          <a:off x="1336475" y="806825"/>
          <a:ext cx="6744006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1335" imgH="3779677" progId="Visio.Drawing.15">
                  <p:embed/>
                </p:oleObj>
              </mc:Choice>
              <mc:Fallback>
                <p:oleObj name="Visio" r:id="rId5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6475" y="806825"/>
                        <a:ext cx="6744006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3F9064D-D757-42AD-9A78-20F2E030A102}"/>
              </a:ext>
            </a:extLst>
          </p:cNvPr>
          <p:cNvSpPr txBox="1"/>
          <p:nvPr/>
        </p:nvSpPr>
        <p:spPr>
          <a:xfrm>
            <a:off x="349250" y="1219200"/>
            <a:ext cx="1555750" cy="8402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+mj-lt"/>
              </a:rPr>
              <a:t>PC + 4 </a:t>
            </a:r>
            <a:r>
              <a:rPr lang="en-US" sz="1800" dirty="0">
                <a:latin typeface="+mj-lt"/>
              </a:rPr>
              <a:t>is written to </a:t>
            </a:r>
            <a:r>
              <a:rPr lang="en-US" sz="1800" b="1" dirty="0" err="1">
                <a:latin typeface="+mj-lt"/>
              </a:rPr>
              <a:t>rd</a:t>
            </a:r>
            <a:r>
              <a:rPr lang="en-US" sz="1800" dirty="0">
                <a:latin typeface="+mj-lt"/>
              </a:rPr>
              <a:t> in </a:t>
            </a:r>
            <a:r>
              <a:rPr lang="en-US" sz="1800" b="1" dirty="0">
                <a:solidFill>
                  <a:srgbClr val="0000FF"/>
                </a:solidFill>
                <a:latin typeface="+mj-lt"/>
              </a:rPr>
              <a:t>S7: ALUWB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9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cycle Processor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0024C-857E-4978-A8BC-7339454E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13579"/>
              </p:ext>
            </p:extLst>
          </p:nvPr>
        </p:nvGraphicFramePr>
        <p:xfrm>
          <a:off x="2773120" y="1175981"/>
          <a:ext cx="6294680" cy="514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3120" y="1175981"/>
                        <a:ext cx="6294680" cy="5148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4D78C1C-1CCC-4192-807F-9BDAAB1492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996928"/>
              </p:ext>
            </p:extLst>
          </p:nvPr>
        </p:nvGraphicFramePr>
        <p:xfrm>
          <a:off x="76200" y="859808"/>
          <a:ext cx="3077571" cy="180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11680" imgH="1180990" progId="Visio.Drawing.15">
                  <p:embed/>
                </p:oleObj>
              </mc:Choice>
              <mc:Fallback>
                <p:oleObj name="Visio" r:id="rId5" imgW="2011680" imgH="1180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859808"/>
                        <a:ext cx="3077571" cy="1807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7909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185498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verage CPI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0.13</a:t>
            </a:r>
            <a:r>
              <a:rPr lang="en-US" sz="2400" dirty="0">
                <a:latin typeface="+mj-lt"/>
                <a:cs typeface="Arial" charset="0"/>
              </a:rPr>
              <a:t>)(3) +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0.52 + 0.10</a:t>
            </a:r>
            <a:r>
              <a:rPr lang="en-US" sz="2400" dirty="0">
                <a:latin typeface="+mj-lt"/>
                <a:cs typeface="Arial" charset="0"/>
              </a:rPr>
              <a:t>)(4) + (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0.25</a:t>
            </a:r>
            <a:r>
              <a:rPr lang="en-US" sz="2400" dirty="0">
                <a:latin typeface="+mj-lt"/>
                <a:cs typeface="Arial" charset="0"/>
              </a:rPr>
              <a:t>)(5) </a:t>
            </a:r>
            <a:r>
              <a:rPr lang="en-US" sz="2400" b="1" dirty="0">
                <a:latin typeface="+mj-lt"/>
                <a:cs typeface="Arial" charset="0"/>
              </a:rPr>
              <a:t>= 4.12</a:t>
            </a:r>
          </a:p>
        </p:txBody>
      </p:sp>
    </p:spTree>
    <p:extLst>
      <p:ext uri="{BB962C8B-B14F-4D97-AF65-F5344CB8AC3E}">
        <p14:creationId xmlns:p14="http://schemas.microsoft.com/office/powerpoint/2010/main" val="11076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ritical 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9ED3292-7B94-4680-B023-9A76D88DA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459028"/>
              </p:ext>
            </p:extLst>
          </p:nvPr>
        </p:nvGraphicFramePr>
        <p:xfrm>
          <a:off x="381001" y="948972"/>
          <a:ext cx="8305800" cy="50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4375" imgH="3665141" progId="Visio.Drawing.15">
                  <p:embed/>
                </p:oleObj>
              </mc:Choice>
              <mc:Fallback>
                <p:oleObj name="Visio" r:id="rId4" imgW="6084375" imgH="3665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1" y="948972"/>
                        <a:ext cx="8305800" cy="5003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C765122-35B4-4AFC-BC08-2EB3D94D2C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05400" y="838200"/>
            <a:ext cx="30480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latin typeface="+mj-lt"/>
              </a:rPr>
              <a:t>Potential Critical Paths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Calculate PC + 4</a:t>
            </a:r>
            <a:r>
              <a:rPr lang="en-US" sz="22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or</a:t>
            </a:r>
            <a:endParaRPr lang="en-US" sz="22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Read Memory</a:t>
            </a:r>
          </a:p>
        </p:txBody>
      </p:sp>
    </p:spTree>
    <p:extLst>
      <p:ext uri="{BB962C8B-B14F-4D97-AF65-F5344CB8AC3E}">
        <p14:creationId xmlns:p14="http://schemas.microsoft.com/office/powerpoint/2010/main" val="210728980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Multicycle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9383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35763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5 + 2*30 + 20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75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285999" y="5952252"/>
            <a:ext cx="6144431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96</TotalTime>
  <Words>4796</Words>
  <Application>Microsoft Office PowerPoint</Application>
  <PresentationFormat>On-screen Show (4:3)</PresentationFormat>
  <Paragraphs>1375</Paragraphs>
  <Slides>160</Slides>
  <Notes>16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0</vt:i4>
      </vt:variant>
    </vt:vector>
  </HeadingPairs>
  <TitlesOfParts>
    <vt:vector size="168" baseType="lpstr">
      <vt:lpstr>Arial</vt:lpstr>
      <vt:lpstr>Arial Black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877</cp:revision>
  <cp:lastPrinted>2020-10-15T19:55:21Z</cp:lastPrinted>
  <dcterms:created xsi:type="dcterms:W3CDTF">2012-08-07T04:56:47Z</dcterms:created>
  <dcterms:modified xsi:type="dcterms:W3CDTF">2021-01-28T17:06:55Z</dcterms:modified>
</cp:coreProperties>
</file>